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6" r:id="rId1"/>
  </p:sldMasterIdLst>
  <p:notesMasterIdLst>
    <p:notesMasterId r:id="rId21"/>
  </p:notesMasterIdLst>
  <p:handoutMasterIdLst>
    <p:handoutMasterId r:id="rId22"/>
  </p:handoutMasterIdLst>
  <p:sldIdLst>
    <p:sldId id="567" r:id="rId2"/>
    <p:sldId id="695" r:id="rId3"/>
    <p:sldId id="697" r:id="rId4"/>
    <p:sldId id="698" r:id="rId5"/>
    <p:sldId id="705" r:id="rId6"/>
    <p:sldId id="568" r:id="rId7"/>
    <p:sldId id="693" r:id="rId8"/>
    <p:sldId id="571" r:id="rId9"/>
    <p:sldId id="570" r:id="rId10"/>
    <p:sldId id="572" r:id="rId11"/>
    <p:sldId id="573" r:id="rId12"/>
    <p:sldId id="574" r:id="rId13"/>
    <p:sldId id="575" r:id="rId14"/>
    <p:sldId id="577" r:id="rId15"/>
    <p:sldId id="578" r:id="rId16"/>
    <p:sldId id="580" r:id="rId17"/>
    <p:sldId id="581" r:id="rId18"/>
    <p:sldId id="582" r:id="rId19"/>
    <p:sldId id="583" r:id="rId20"/>
  </p:sldIdLst>
  <p:sldSz cx="9144000" cy="6858000" type="screen4x3"/>
  <p:notesSz cx="6858000" cy="994727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3" userDrawn="1">
          <p15:clr>
            <a:srgbClr val="A4A3A4"/>
          </p15:clr>
        </p15:guide>
        <p15:guide id="2" pos="2161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1" clrIdx="0">
    <p:extLst>
      <p:ext uri="{19B8F6BF-5375-455C-9EA6-DF929625EA0E}">
        <p15:presenceInfo xmlns:p15="http://schemas.microsoft.com/office/powerpoint/2012/main" userId="dell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0DFB"/>
    <a:srgbClr val="7030A0"/>
    <a:srgbClr val="008080"/>
    <a:srgbClr val="000000"/>
    <a:srgbClr val="CC0000"/>
    <a:srgbClr val="FFCCFF"/>
    <a:srgbClr val="FFFF99"/>
    <a:srgbClr val="339966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0647" autoAdjust="0"/>
  </p:normalViewPr>
  <p:slideViewPr>
    <p:cSldViewPr snapToGrid="0">
      <p:cViewPr varScale="1">
        <p:scale>
          <a:sx n="57" d="100"/>
          <a:sy n="57" d="100"/>
        </p:scale>
        <p:origin x="1564" y="32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133"/>
        <p:guide pos="216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5741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5741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7D1D5005-FA64-4B68-8718-C69E96C4B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0810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5741" y="1"/>
            <a:ext cx="2972259" cy="49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42975" y="746125"/>
            <a:ext cx="4972050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5450" y="4725918"/>
            <a:ext cx="5027105" cy="4474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5741" y="9449913"/>
            <a:ext cx="2972259" cy="4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190" tIns="46095" rIns="92190" bIns="46095" numCol="1" anchor="b" anchorCtr="0" compatLnSpc="1">
            <a:prstTxWarp prst="textNoShape">
              <a:avLst/>
            </a:prstTxWarp>
          </a:bodyPr>
          <a:lstStyle>
            <a:lvl1pPr algn="r" defTabSz="921215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DB9E98CC-3F06-4AE5-9B38-CBF5B5B550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7416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14241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8698">
              <a:defRPr/>
            </a:pPr>
            <a:r>
              <a:rPr lang="zh-CN" altLang="en-US" dirty="0"/>
              <a:t>已知不含零向量的</a:t>
            </a:r>
            <a:r>
              <a:rPr lang="en-US" altLang="zh-CN" dirty="0"/>
              <a:t>A-</a:t>
            </a:r>
            <a:r>
              <a:rPr lang="zh-CN" altLang="en-US" dirty="0"/>
              <a:t>共轭方向组</a:t>
            </a:r>
            <a:r>
              <a:rPr lang="en-US" altLang="zh-CN" dirty="0"/>
              <a:t> p_1,…,</a:t>
            </a:r>
            <a:r>
              <a:rPr lang="en-US" altLang="zh-CN" dirty="0" err="1"/>
              <a:t>p_n</a:t>
            </a:r>
            <a:r>
              <a:rPr lang="zh-CN" altLang="en-US" dirty="0"/>
              <a:t>，做变量替换</a:t>
            </a:r>
            <a:r>
              <a:rPr lang="en-US" altLang="zh-CN" dirty="0"/>
              <a:t>x=[p_1,…,</a:t>
            </a:r>
            <a:r>
              <a:rPr lang="en-US" altLang="zh-CN" dirty="0" err="1"/>
              <a:t>p_n</a:t>
            </a:r>
            <a:r>
              <a:rPr lang="en-US" altLang="zh-CN" dirty="0"/>
              <a:t>]y. </a:t>
            </a:r>
            <a:r>
              <a:rPr lang="zh-CN" altLang="en-US" dirty="0"/>
              <a:t>在</a:t>
            </a:r>
            <a:r>
              <a:rPr lang="en-US" altLang="zh-CN" dirty="0"/>
              <a:t>y-</a:t>
            </a:r>
            <a:r>
              <a:rPr lang="zh-CN" altLang="en-US" dirty="0"/>
              <a:t>空间，变量是可分离的，一次沿坐标轴做精确线搜索即可得到解；对应于在</a:t>
            </a:r>
            <a:r>
              <a:rPr lang="en-US" altLang="zh-CN" dirty="0"/>
              <a:t>x-</a:t>
            </a:r>
            <a:r>
              <a:rPr lang="zh-CN" altLang="en-US" dirty="0"/>
              <a:t>空间依次沿</a:t>
            </a:r>
            <a:r>
              <a:rPr lang="en-US" altLang="zh-CN" dirty="0"/>
              <a:t>p_1,…, </a:t>
            </a:r>
            <a:r>
              <a:rPr lang="en-US" altLang="zh-CN" dirty="0" err="1"/>
              <a:t>p_n</a:t>
            </a:r>
            <a:r>
              <a:rPr lang="zh-CN" altLang="en-US" dirty="0"/>
              <a:t>做线搜索</a:t>
            </a:r>
            <a:r>
              <a:rPr lang="en-US" altLang="zh-CN" dirty="0"/>
              <a:t>.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30718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i</a:t>
            </a:r>
            <a:r>
              <a:rPr lang="en-US" altLang="zh-CN" dirty="0"/>
              <a:t>&lt;k</a:t>
            </a:r>
            <a:r>
              <a:rPr lang="en-US" altLang="zh-CN" dirty="0">
                <a:sym typeface="Wingdings" panose="05000000000000000000" pitchFamily="2" charset="2"/>
              </a:rPr>
              <a:t>i+1&lt;k+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38396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针对强凸二次函数证明该结论，看哪里损失了性能，由此得到收敛更快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14563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迭代一步，直到找到</a:t>
            </a:r>
            <a:r>
              <a:rPr lang="en-US" altLang="zh-CN" dirty="0"/>
              <a:t>d_1, </a:t>
            </a:r>
            <a:r>
              <a:rPr lang="zh-CN" altLang="en-US" dirty="0"/>
              <a:t>后续同理可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52636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13AD7D-0C96-481A-B2FF-C2A4F0F631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864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A2FBEF-62E4-4215-8DDE-F1A21BD90F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425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31" name="Text Box 11"/>
          <p:cNvSpPr txBox="1">
            <a:spLocks noChangeArrowheads="1"/>
          </p:cNvSpPr>
          <p:nvPr userDrawn="1"/>
        </p:nvSpPr>
        <p:spPr bwMode="auto">
          <a:xfrm>
            <a:off x="429577" y="6413539"/>
            <a:ext cx="352583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4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无约束优化的方法：共轭梯度法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69200" y="6414313"/>
            <a:ext cx="1574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LHY-SMS-BUAA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3752214" y="6446598"/>
            <a:ext cx="246570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理论与方法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(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基础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)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4.png"/><Relationship Id="rId5" Type="http://schemas.openxmlformats.org/officeDocument/2006/relationships/image" Target="../media/image72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740.png"/><Relationship Id="rId7" Type="http://schemas.openxmlformats.org/officeDocument/2006/relationships/image" Target="../media/image78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10" Type="http://schemas.openxmlformats.org/officeDocument/2006/relationships/image" Target="../media/image81.png"/><Relationship Id="rId4" Type="http://schemas.openxmlformats.org/officeDocument/2006/relationships/image" Target="../media/image750.png"/><Relationship Id="rId9" Type="http://schemas.openxmlformats.org/officeDocument/2006/relationships/image" Target="../media/image8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4.png"/><Relationship Id="rId7" Type="http://schemas.openxmlformats.org/officeDocument/2006/relationships/image" Target="../media/image8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26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5" Type="http://schemas.openxmlformats.org/officeDocument/2006/relationships/image" Target="../media/image2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3.png"/><Relationship Id="rId5" Type="http://schemas.openxmlformats.org/officeDocument/2006/relationships/image" Target="../media/image44.png"/><Relationship Id="rId4" Type="http://schemas.openxmlformats.org/officeDocument/2006/relationships/image" Target="../media/image42.png"/><Relationship Id="rId9" Type="http://schemas.openxmlformats.org/officeDocument/2006/relationships/image" Target="../media/image4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819150" y="222211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简介</a:t>
            </a:r>
          </a:p>
        </p:txBody>
      </p:sp>
      <p:sp>
        <p:nvSpPr>
          <p:cNvPr id="549895" name="Text Box 7"/>
          <p:cNvSpPr txBox="1">
            <a:spLocks noChangeArrowheads="1"/>
          </p:cNvSpPr>
          <p:nvPr/>
        </p:nvSpPr>
        <p:spPr bwMode="auto">
          <a:xfrm>
            <a:off x="642620" y="3099395"/>
            <a:ext cx="77597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Hestense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与</a:t>
            </a:r>
            <a:r>
              <a:rPr lang="en-US" altLang="zh-CN" b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tiefel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1952</a:t>
            </a:r>
            <a:r>
              <a:rPr lang="zh-CN" altLang="en-US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年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提出！作为求解系数矩阵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对称正定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大规模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线性方程组的方法；</a:t>
            </a:r>
          </a:p>
        </p:txBody>
      </p:sp>
      <p:sp>
        <p:nvSpPr>
          <p:cNvPr id="549899" name="Text Box 11"/>
          <p:cNvSpPr txBox="1">
            <a:spLocks noChangeArrowheads="1"/>
          </p:cNvSpPr>
          <p:nvPr/>
        </p:nvSpPr>
        <p:spPr bwMode="auto">
          <a:xfrm>
            <a:off x="629285" y="3861396"/>
            <a:ext cx="809498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偏微分方程数值解、信号处理、参数估计和优化方法等相关计算问题中经常用该方法，通常使用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预条件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共轭梯度法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CG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！</a:t>
            </a:r>
          </a:p>
        </p:txBody>
      </p:sp>
      <p:grpSp>
        <p:nvGrpSpPr>
          <p:cNvPr id="2" name="组合 17"/>
          <p:cNvGrpSpPr>
            <a:grpSpLocks/>
          </p:cNvGrpSpPr>
          <p:nvPr/>
        </p:nvGrpSpPr>
        <p:grpSpPr bwMode="auto">
          <a:xfrm>
            <a:off x="4383856" y="1734016"/>
            <a:ext cx="2119313" cy="409575"/>
            <a:chOff x="5041900" y="1763980"/>
            <a:chExt cx="2119313" cy="409575"/>
          </a:xfrm>
        </p:grpSpPr>
        <p:sp>
          <p:nvSpPr>
            <p:cNvPr id="35852" name="左右箭头 15"/>
            <p:cNvSpPr>
              <a:spLocks noChangeArrowheads="1"/>
            </p:cNvSpPr>
            <p:nvPr/>
          </p:nvSpPr>
          <p:spPr bwMode="auto">
            <a:xfrm>
              <a:off x="5041900" y="1943100"/>
              <a:ext cx="800100" cy="152400"/>
            </a:xfrm>
            <a:prstGeom prst="leftRightArrow">
              <a:avLst>
                <a:gd name="adj1" fmla="val 50000"/>
                <a:gd name="adj2" fmla="val 49997"/>
              </a:avLst>
            </a:prstGeom>
            <a:solidFill>
              <a:schemeClr val="accent1"/>
            </a:solidFill>
            <a:ln w="9525" algn="ctr">
              <a:solidFill>
                <a:srgbClr val="FFFF00"/>
              </a:solidFill>
              <a:round/>
              <a:headEnd/>
              <a:tailEnd/>
            </a:ln>
          </p:spPr>
          <p:txBody>
            <a:bodyPr anchor="b"/>
            <a:lstStyle/>
            <a:p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853" name="Object 13"/>
                <p:cNvSpPr txBox="1"/>
                <p:nvPr/>
              </p:nvSpPr>
              <p:spPr bwMode="auto">
                <a:xfrm>
                  <a:off x="5989638" y="1763980"/>
                  <a:ext cx="1171575" cy="4095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/>
              </p:spPr>
              <p:txBody>
                <a:bodyPr>
                  <a:no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𝑮</m:t>
                        </m:r>
                        <m:r>
                          <a:rPr lang="zh-CN" alt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m:rPr>
                            <m:nor/>
                          </m:rPr>
                          <a:rPr lang="zh-CN" altLang="en-US" b="1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= </m:t>
                        </m:r>
                        <m:r>
                          <a:rPr lang="zh-CN" alt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𝒃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35853" name="Object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989638" y="1763980"/>
                  <a:ext cx="1171575" cy="409575"/>
                </a:xfrm>
                <a:prstGeom prst="rect">
                  <a:avLst/>
                </a:prstGeom>
                <a:blipFill>
                  <a:blip r:embed="rId2"/>
                  <a:stretch>
                    <a:fillRect b="-8824"/>
                  </a:stretch>
                </a:blipFill>
                <a:ln>
                  <a:noFill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5850" name="Text Box 9"/>
              <p:cNvSpPr txBox="1">
                <a:spLocks noChangeArrowheads="1"/>
              </p:cNvSpPr>
              <p:nvPr/>
            </p:nvSpPr>
            <p:spPr bwMode="auto">
              <a:xfrm>
                <a:off x="1744948" y="5925916"/>
                <a:ext cx="4470400" cy="5728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tx1"/>
                    </a:solidFill>
                  </a:rPr>
                  <a:t>FR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共轭梯度法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：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𝒏</m:t>
                                </m:r>
                              </m:sup>
                            </m:sSup>
                          </m:lim>
                        </m:limLow>
                      </m:fName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5850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44948" y="5925916"/>
                <a:ext cx="4470400" cy="572849"/>
              </a:xfrm>
              <a:prstGeom prst="rect">
                <a:avLst/>
              </a:prstGeom>
              <a:blipFill>
                <a:blip r:embed="rId3"/>
                <a:stretch>
                  <a:fillRect l="-2044" t="-10638" b="-744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706" name="Text Box 17"/>
          <p:cNvSpPr txBox="1">
            <a:spLocks noChangeArrowheads="1"/>
          </p:cNvSpPr>
          <p:nvPr/>
        </p:nvSpPr>
        <p:spPr bwMode="auto">
          <a:xfrm>
            <a:off x="5289703" y="1036780"/>
            <a:ext cx="306966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系数矩阵对称正定的线性方程组的</a:t>
            </a:r>
            <a:r>
              <a:rPr lang="zh-CN" altLang="en-US" sz="22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变分</a:t>
            </a:r>
            <a:r>
              <a:rPr lang="zh-CN" altLang="en-US" sz="2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刻画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CBAF11B-3CF1-4DBC-989D-508058B95DCF}"/>
                  </a:ext>
                </a:extLst>
              </p:cNvPr>
              <p:cNvSpPr txBox="1"/>
              <p:nvPr/>
            </p:nvSpPr>
            <p:spPr>
              <a:xfrm>
                <a:off x="730309" y="2476267"/>
                <a:ext cx="6831471" cy="4700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唯一极小点：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𝑮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𝟏</m:t>
                        </m:r>
                      </m:sup>
                    </m:sSup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𝒃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14:m>
                  <m:oMath xmlns:m="http://schemas.openxmlformats.org/officeDocument/2006/math">
                    <m:r>
                      <a:rPr lang="el-GR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𝜅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max</m:t>
                        </m:r>
                      </m:sub>
                    </m:sSub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𝑮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/</m:t>
                    </m:r>
                    <m:sSub>
                      <m:sSub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m</m:t>
                        </m:r>
                        <m:r>
                          <m:rPr>
                            <m:sty m:val="p"/>
                          </m:rPr>
                          <a:rPr lang="en-US" altLang="zh-CN" b="0" i="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n</m:t>
                        </m:r>
                      </m:sub>
                    </m:sSub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𝑮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CBAF11B-3CF1-4DBC-989D-508058B95D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309" y="2476267"/>
                <a:ext cx="6831471" cy="470000"/>
              </a:xfrm>
              <a:prstGeom prst="rect">
                <a:avLst/>
              </a:prstGeom>
              <a:blipFill>
                <a:blip r:embed="rId4"/>
                <a:stretch>
                  <a:fillRect l="-1429" t="-12987" r="-625" b="-246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CC217B4-B44F-4E09-B39C-F436A18806AB}"/>
                  </a:ext>
                </a:extLst>
              </p:cNvPr>
              <p:cNvSpPr txBox="1"/>
              <p:nvPr/>
            </p:nvSpPr>
            <p:spPr>
              <a:xfrm>
                <a:off x="731052" y="1296735"/>
                <a:ext cx="4592673" cy="10167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𝑮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∈</m:t>
                    </m:r>
                    <m:sSubSup>
                      <m:sSub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+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bSup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𝒃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,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</m:sSup>
                          </m:lim>
                        </m:limLow>
                      </m:fName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f>
                          <m:f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𝑮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altLang="zh-CN" dirty="0">
                            <a:solidFill>
                              <a:schemeClr val="tx1"/>
                            </a:solidFill>
                            <a:ea typeface="黑体" panose="02010609060101010101" pitchFamily="49" charset="-122"/>
                          </a:rPr>
                          <m:t> 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𝒃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fun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CC217B4-B44F-4E09-B39C-F436A18806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052" y="1296735"/>
                <a:ext cx="4592673" cy="1016753"/>
              </a:xfrm>
              <a:prstGeom prst="rect">
                <a:avLst/>
              </a:prstGeom>
              <a:blipFill>
                <a:blip r:embed="rId5"/>
                <a:stretch>
                  <a:fillRect l="-2125" t="-65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57D59037-D11D-4F0F-8A88-D83EAE5B298D}"/>
              </a:ext>
            </a:extLst>
          </p:cNvPr>
          <p:cNvSpPr/>
          <p:nvPr/>
        </p:nvSpPr>
        <p:spPr>
          <a:xfrm>
            <a:off x="608820" y="5098413"/>
            <a:ext cx="77053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chemeClr val="tx1"/>
                </a:solidFill>
                <a:highlight>
                  <a:srgbClr val="FFFF00"/>
                </a:highlight>
                <a:ea typeface="黑体" pitchFamily="2" charset="-122"/>
                <a:cs typeface="Times New Roman" pitchFamily="18" charset="0"/>
              </a:rPr>
              <a:t>Fletcher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-Reeves(1964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年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、</a:t>
            </a:r>
            <a:r>
              <a:rPr lang="en-US" altLang="zh-CN" b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olak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与</a:t>
            </a:r>
            <a:r>
              <a:rPr lang="en-US" altLang="zh-CN" b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Ribiere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1969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年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等将其推广以极小化非二次函数！</a:t>
            </a:r>
          </a:p>
        </p:txBody>
      </p:sp>
    </p:spTree>
    <p:extLst>
      <p:ext uri="{BB962C8B-B14F-4D97-AF65-F5344CB8AC3E}">
        <p14:creationId xmlns:p14="http://schemas.microsoft.com/office/powerpoint/2010/main" val="34603582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49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49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5" grpId="0"/>
      <p:bldP spid="549899" grpId="0"/>
      <p:bldP spid="35850" grpId="0"/>
      <p:bldP spid="29706" grpId="0"/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2BA16C27-C439-48BB-B33D-D090E4FC66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1527" y="2193975"/>
            <a:ext cx="6744387" cy="2739634"/>
          </a:xfrm>
          <a:prstGeom prst="rect">
            <a:avLst/>
          </a:prstGeom>
        </p:spPr>
      </p:pic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－性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63" name="Text Box 3"/>
              <p:cNvSpPr txBox="1">
                <a:spLocks noChangeArrowheads="1"/>
              </p:cNvSpPr>
              <p:nvPr/>
            </p:nvSpPr>
            <p:spPr bwMode="auto">
              <a:xfrm>
                <a:off x="495300" y="1264743"/>
                <a:ext cx="8153400" cy="830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定理</a:t>
                </a:r>
                <a:r>
                  <a:rPr lang="en-US" altLang="zh-CN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4.8.1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设 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m</a:t>
                </a:r>
                <a:r>
                  <a:rPr lang="en-US" altLang="zh-CN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是共轭梯度法中使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的最大整数，则 </a:t>
                </a:r>
                <a:r>
                  <a:rPr lang="en-US" altLang="zh-CN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m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≤  </a:t>
                </a:r>
                <a:r>
                  <a:rPr lang="en-US" altLang="zh-CN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n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且对所有的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𝑘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1,⋯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𝑚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,</m:t>
                    </m:r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下列事实成立：　</a:t>
                </a:r>
              </a:p>
            </p:txBody>
          </p:sp>
        </mc:Choice>
        <mc:Fallback xmlns="">
          <p:sp>
            <p:nvSpPr>
              <p:cNvPr id="40963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5300" y="1264743"/>
                <a:ext cx="8153400" cy="830263"/>
              </a:xfrm>
              <a:prstGeom prst="rect">
                <a:avLst/>
              </a:prstGeom>
              <a:blipFill>
                <a:blip r:embed="rId3"/>
                <a:stretch>
                  <a:fillRect l="-1121" t="-6569" r="-972" b="-1751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965" name="Text Box 8"/>
          <p:cNvSpPr txBox="1">
            <a:spLocks noChangeArrowheads="1"/>
          </p:cNvSpPr>
          <p:nvPr/>
        </p:nvSpPr>
        <p:spPr bwMode="auto">
          <a:xfrm>
            <a:off x="5577403" y="2221971"/>
            <a:ext cx="2070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方向的共轭性</a:t>
            </a:r>
          </a:p>
        </p:txBody>
      </p:sp>
      <p:sp>
        <p:nvSpPr>
          <p:cNvPr id="40966" name="Text Box 9"/>
          <p:cNvSpPr txBox="1">
            <a:spLocks noChangeArrowheads="1"/>
          </p:cNvSpPr>
          <p:nvPr/>
        </p:nvSpPr>
        <p:spPr bwMode="auto">
          <a:xfrm>
            <a:off x="5577403" y="2740245"/>
            <a:ext cx="2070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梯度的正交性</a:t>
            </a:r>
          </a:p>
        </p:txBody>
      </p:sp>
      <p:sp>
        <p:nvSpPr>
          <p:cNvPr id="40967" name="Text Box 11"/>
          <p:cNvSpPr txBox="1">
            <a:spLocks noChangeArrowheads="1"/>
          </p:cNvSpPr>
          <p:nvPr/>
        </p:nvSpPr>
        <p:spPr bwMode="auto">
          <a:xfrm>
            <a:off x="5540171" y="3220972"/>
            <a:ext cx="2070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zh-CN" altLang="en-US">
                <a:latin typeface="黑体" pitchFamily="2" charset="-122"/>
                <a:ea typeface="黑体" pitchFamily="2" charset="-122"/>
              </a:rPr>
              <a:t>下降性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10C4C10C-DA0E-4557-98D7-538C00861268}"/>
              </a:ext>
            </a:extLst>
          </p:cNvPr>
          <p:cNvGrpSpPr/>
          <p:nvPr/>
        </p:nvGrpSpPr>
        <p:grpSpPr>
          <a:xfrm>
            <a:off x="732319" y="4017550"/>
            <a:ext cx="6797511" cy="2241518"/>
            <a:chOff x="732319" y="4017550"/>
            <a:chExt cx="6797511" cy="2241518"/>
          </a:xfrm>
        </p:grpSpPr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2E6A8370-389A-4C68-A1DE-573FC0207F0D}"/>
                </a:ext>
              </a:extLst>
            </p:cNvPr>
            <p:cNvSpPr txBox="1"/>
            <p:nvPr/>
          </p:nvSpPr>
          <p:spPr>
            <a:xfrm>
              <a:off x="3887138" y="4017550"/>
              <a:ext cx="3623898" cy="369332"/>
            </a:xfrm>
            <a:prstGeom prst="rect">
              <a:avLst/>
            </a:prstGeom>
            <a:solidFill>
              <a:srgbClr val="92D050">
                <a:alpha val="55000"/>
              </a:srgbClr>
            </a:solidFill>
          </p:spPr>
          <p:txBody>
            <a:bodyPr wrap="square" rtlCol="0">
              <a:spAutoFit/>
            </a:bodyPr>
            <a:lstStyle/>
            <a:p>
              <a:endParaRPr lang="zh-CN" altLang="en-US" sz="1800" dirty="0"/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1A21EEE4-4BF7-4ABB-9363-EF180EE360D8}"/>
                </a:ext>
              </a:extLst>
            </p:cNvPr>
            <p:cNvSpPr txBox="1"/>
            <p:nvPr/>
          </p:nvSpPr>
          <p:spPr>
            <a:xfrm>
              <a:off x="3905932" y="4573692"/>
              <a:ext cx="3623898" cy="369332"/>
            </a:xfrm>
            <a:prstGeom prst="rect">
              <a:avLst/>
            </a:prstGeom>
            <a:solidFill>
              <a:srgbClr val="92D050">
                <a:alpha val="55000"/>
              </a:srgbClr>
            </a:solidFill>
          </p:spPr>
          <p:txBody>
            <a:bodyPr wrap="square" rtlCol="0">
              <a:spAutoFit/>
            </a:bodyPr>
            <a:lstStyle/>
            <a:p>
              <a:endParaRPr lang="zh-CN" altLang="en-US" sz="1800" dirty="0"/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65645FF-1A26-4155-9756-40B62B27BBBE}"/>
                </a:ext>
              </a:extLst>
            </p:cNvPr>
            <p:cNvGrpSpPr/>
            <p:nvPr/>
          </p:nvGrpSpPr>
          <p:grpSpPr>
            <a:xfrm>
              <a:off x="732319" y="5298995"/>
              <a:ext cx="6373461" cy="960073"/>
              <a:chOff x="732319" y="5298995"/>
              <a:chExt cx="6373461" cy="96007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" name="文本框 4">
                    <a:extLst>
                      <a:ext uri="{FF2B5EF4-FFF2-40B4-BE49-F238E27FC236}">
                        <a16:creationId xmlns:a16="http://schemas.microsoft.com/office/drawing/2014/main" id="{386D61CA-950F-4D74-B1A4-BB01F8F70198}"/>
                      </a:ext>
                    </a:extLst>
                  </p:cNvPr>
                  <p:cNvSpPr txBox="1"/>
                  <p:nvPr/>
                </p:nvSpPr>
                <p:spPr>
                  <a:xfrm>
                    <a:off x="732319" y="5298995"/>
                    <a:ext cx="3270969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a14:m>
                    <a:r>
                      <a:rPr lang="zh-CN" altLang="en-US" dirty="0">
                        <a:solidFill>
                          <a:srgbClr val="C0000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的</a:t>
                    </a:r>
                    <a14:m>
                      <m:oMath xmlns:m="http://schemas.openxmlformats.org/officeDocument/2006/math">
                        <m:r>
                          <a:rPr lang="en-US" altLang="zh-CN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</m:oMath>
                    </a14:m>
                    <a:r>
                      <a:rPr lang="zh-CN" altLang="en-US" dirty="0">
                        <a:solidFill>
                          <a:srgbClr val="C0000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阶</a:t>
                    </a:r>
                    <a:r>
                      <a:rPr lang="en-US" altLang="zh-CN" dirty="0" err="1">
                        <a:solidFill>
                          <a:srgbClr val="C00000"/>
                        </a:solidFill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Krylov</a:t>
                    </a:r>
                    <a:r>
                      <a:rPr lang="zh-CN" altLang="en-US" dirty="0">
                        <a:solidFill>
                          <a:srgbClr val="C0000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子空间</a:t>
                    </a:r>
                    <a:endPara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 xmlns="">
              <p:sp>
                <p:nvSpPr>
                  <p:cNvPr id="5" name="文本框 4">
                    <a:extLst>
                      <a:ext uri="{FF2B5EF4-FFF2-40B4-BE49-F238E27FC236}">
                        <a16:creationId xmlns:a16="http://schemas.microsoft.com/office/drawing/2014/main" id="{386D61CA-950F-4D74-B1A4-BB01F8F7019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2319" y="5298995"/>
                    <a:ext cx="3270969" cy="461665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l="-559" t="-14474" b="-3026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pic>
            <p:nvPicPr>
              <p:cNvPr id="7" name="图片 6">
                <a:extLst>
                  <a:ext uri="{FF2B5EF4-FFF2-40B4-BE49-F238E27FC236}">
                    <a16:creationId xmlns:a16="http://schemas.microsoft.com/office/drawing/2014/main" id="{66AEC679-4621-4E99-82AC-0DC5A349E8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038220" y="5782794"/>
                <a:ext cx="5067560" cy="476274"/>
              </a:xfrm>
              <a:prstGeom prst="rect">
                <a:avLst/>
              </a:prstGeom>
            </p:spPr>
          </p:pic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" grpId="0"/>
      <p:bldP spid="40966" grpId="0"/>
      <p:bldP spid="4096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7043AA54-E5DA-4431-B744-135023A729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812" y="1682834"/>
            <a:ext cx="8410375" cy="3941071"/>
          </a:xfrm>
          <a:prstGeom prst="rect">
            <a:avLst/>
          </a:prstGeom>
        </p:spPr>
      </p:pic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819150" y="347067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en-US" altLang="zh-CN" sz="4400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FR</a:t>
            </a:r>
            <a:r>
              <a:rPr lang="zh-CN" altLang="en-US" sz="4400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共轭梯度法</a:t>
            </a:r>
          </a:p>
        </p:txBody>
      </p:sp>
      <p:sp>
        <p:nvSpPr>
          <p:cNvPr id="41988" name="Text Box 3"/>
          <p:cNvSpPr txBox="1">
            <a:spLocks noChangeArrowheads="1"/>
          </p:cNvSpPr>
          <p:nvPr/>
        </p:nvSpPr>
        <p:spPr bwMode="auto">
          <a:xfrm>
            <a:off x="711200" y="1187450"/>
            <a:ext cx="7099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不同：⊙ 计算梯度 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⊙ 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计算步长</a:t>
            </a:r>
          </a:p>
        </p:txBody>
      </p:sp>
      <p:sp>
        <p:nvSpPr>
          <p:cNvPr id="41990" name="Rectangle 8"/>
          <p:cNvSpPr>
            <a:spLocks noChangeArrowheads="1"/>
          </p:cNvSpPr>
          <p:nvPr/>
        </p:nvSpPr>
        <p:spPr bwMode="auto">
          <a:xfrm>
            <a:off x="819150" y="5747398"/>
            <a:ext cx="3170868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r>
              <a:rPr lang="en-US" altLang="zh-CN" b="1" dirty="0">
                <a:solidFill>
                  <a:srgbClr val="7030A0"/>
                </a:solidFill>
              </a:rPr>
              <a:t>Fletcher-Reeves (1964)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913438" y="4414320"/>
            <a:ext cx="2620962" cy="950913"/>
            <a:chOff x="6383338" y="4660900"/>
            <a:chExt cx="2620962" cy="950913"/>
          </a:xfrm>
        </p:grpSpPr>
        <p:grpSp>
          <p:nvGrpSpPr>
            <p:cNvPr id="2" name="Group 8"/>
            <p:cNvGrpSpPr>
              <a:grpSpLocks/>
            </p:cNvGrpSpPr>
            <p:nvPr/>
          </p:nvGrpSpPr>
          <p:grpSpPr bwMode="auto">
            <a:xfrm>
              <a:off x="6383338" y="4660900"/>
              <a:ext cx="2620962" cy="950913"/>
              <a:chOff x="4021" y="2936"/>
              <a:chExt cx="1651" cy="599"/>
            </a:xfrm>
          </p:grpSpPr>
          <p:pic>
            <p:nvPicPr>
              <p:cNvPr id="41991" name="Picture 9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21" y="3241"/>
                <a:ext cx="1454" cy="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992" name="Text Box 10"/>
              <p:cNvSpPr txBox="1">
                <a:spLocks noChangeArrowheads="1"/>
              </p:cNvSpPr>
              <p:nvPr/>
            </p:nvSpPr>
            <p:spPr bwMode="auto">
              <a:xfrm>
                <a:off x="4168" y="2936"/>
                <a:ext cx="150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线搜索的参数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：</a:t>
                </a:r>
              </a:p>
            </p:txBody>
          </p:sp>
        </p:grpSp>
        <p:sp>
          <p:nvSpPr>
            <p:cNvPr id="3" name="TextBox 2"/>
            <p:cNvSpPr txBox="1"/>
            <p:nvPr/>
          </p:nvSpPr>
          <p:spPr>
            <a:xfrm>
              <a:off x="7670800" y="5118100"/>
              <a:ext cx="1181100" cy="461665"/>
            </a:xfrm>
            <a:prstGeom prst="rect">
              <a:avLst/>
            </a:prstGeom>
            <a:solidFill>
              <a:srgbClr val="92D050">
                <a:alpha val="62000"/>
              </a:srgbClr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2420278" y="2335514"/>
            <a:ext cx="3631201" cy="338554"/>
          </a:xfrm>
          <a:prstGeom prst="rect">
            <a:avLst/>
          </a:prstGeom>
          <a:solidFill>
            <a:srgbClr val="92D050">
              <a:alpha val="56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921891" y="3264927"/>
            <a:ext cx="2082800" cy="338554"/>
          </a:xfrm>
          <a:prstGeom prst="rect">
            <a:avLst/>
          </a:prstGeom>
          <a:solidFill>
            <a:srgbClr val="92D050">
              <a:alpha val="56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911617" y="3653369"/>
            <a:ext cx="2813050" cy="338554"/>
          </a:xfrm>
          <a:prstGeom prst="rect">
            <a:avLst/>
          </a:prstGeom>
          <a:solidFill>
            <a:srgbClr val="92D050">
              <a:alpha val="56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 animBg="1"/>
      <p:bldP spid="5" grpId="0" animBg="1"/>
      <p:bldP spid="12" grpId="0" animBg="1"/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819150" y="235162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其它版本的共轭梯度法</a:t>
            </a:r>
          </a:p>
        </p:txBody>
      </p:sp>
      <p:sp>
        <p:nvSpPr>
          <p:cNvPr id="557061" name="Text Box 5"/>
          <p:cNvSpPr txBox="1">
            <a:spLocks noChangeArrowheads="1"/>
          </p:cNvSpPr>
          <p:nvPr/>
        </p:nvSpPr>
        <p:spPr bwMode="auto">
          <a:xfrm>
            <a:off x="560388" y="4810125"/>
            <a:ext cx="8280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 </a:t>
            </a:r>
            <a:r>
              <a:rPr kumimoji="0"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严格凸二次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函数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+</a:t>
            </a:r>
            <a:r>
              <a:rPr kumimoji="0"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精确线搜索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确定步长，四个算法相同！</a:t>
            </a:r>
          </a:p>
        </p:txBody>
      </p:sp>
      <p:sp>
        <p:nvSpPr>
          <p:cNvPr id="557062" name="Text Box 6"/>
          <p:cNvSpPr txBox="1">
            <a:spLocks noChangeArrowheads="1"/>
          </p:cNvSpPr>
          <p:nvPr/>
        </p:nvSpPr>
        <p:spPr bwMode="auto">
          <a:xfrm>
            <a:off x="560388" y="5276850"/>
            <a:ext cx="828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 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FR-CG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理论分析最完善</a:t>
            </a:r>
            <a:r>
              <a:rPr kumimoji="0" lang="zh-CN" altLang="en-US" sz="22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；</a:t>
            </a:r>
            <a:r>
              <a:rPr kumimoji="0" lang="en-US" altLang="zh-CN" sz="22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RP+-CG</a:t>
            </a:r>
            <a:r>
              <a:rPr kumimoji="0" lang="zh-CN" altLang="en-US" sz="22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实际表现最好！</a:t>
            </a:r>
          </a:p>
        </p:txBody>
      </p:sp>
      <p:sp>
        <p:nvSpPr>
          <p:cNvPr id="43013" name="Rectangle 10"/>
          <p:cNvSpPr>
            <a:spLocks noChangeArrowheads="1"/>
          </p:cNvSpPr>
          <p:nvPr/>
        </p:nvSpPr>
        <p:spPr bwMode="auto">
          <a:xfrm>
            <a:off x="5073633" y="3036146"/>
            <a:ext cx="32944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r>
              <a:rPr lang="en-US" altLang="zh-CN" b="1" dirty="0" err="1">
                <a:solidFill>
                  <a:schemeClr val="tx1"/>
                </a:solidFill>
              </a:rPr>
              <a:t>Hestenes</a:t>
            </a:r>
            <a:r>
              <a:rPr lang="en-US" altLang="zh-CN" b="1" dirty="0">
                <a:solidFill>
                  <a:schemeClr val="tx1"/>
                </a:solidFill>
              </a:rPr>
              <a:t> –</a:t>
            </a:r>
            <a:r>
              <a:rPr lang="en-US" altLang="zh-CN" b="1" dirty="0" err="1">
                <a:solidFill>
                  <a:schemeClr val="tx1"/>
                </a:solidFill>
              </a:rPr>
              <a:t>Stiefel</a:t>
            </a:r>
            <a:r>
              <a:rPr lang="en-US" altLang="zh-CN" b="1" dirty="0">
                <a:solidFill>
                  <a:schemeClr val="tx1"/>
                </a:solidFill>
              </a:rPr>
              <a:t> (1952)</a:t>
            </a:r>
          </a:p>
        </p:txBody>
      </p:sp>
      <p:sp>
        <p:nvSpPr>
          <p:cNvPr id="43018" name="Rectangle 8"/>
          <p:cNvSpPr>
            <a:spLocks noChangeArrowheads="1"/>
          </p:cNvSpPr>
          <p:nvPr/>
        </p:nvSpPr>
        <p:spPr bwMode="auto">
          <a:xfrm>
            <a:off x="5269128" y="1274720"/>
            <a:ext cx="3225755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r>
              <a:rPr lang="en-US" altLang="zh-CN" sz="2000" b="1" dirty="0" err="1">
                <a:solidFill>
                  <a:schemeClr val="tx1"/>
                </a:solidFill>
              </a:rPr>
              <a:t>Polak-Ribi</a:t>
            </a:r>
            <a:r>
              <a:rPr lang="en-US" altLang="zh-CN" sz="2000" b="1" dirty="0" err="1"/>
              <a:t>é</a:t>
            </a:r>
            <a:r>
              <a:rPr lang="en-US" altLang="zh-CN" sz="2000" b="1" dirty="0" err="1">
                <a:solidFill>
                  <a:schemeClr val="tx1"/>
                </a:solidFill>
              </a:rPr>
              <a:t>re-Polyak</a:t>
            </a:r>
            <a:r>
              <a:rPr lang="en-US" altLang="zh-CN" sz="2000" b="1" dirty="0">
                <a:solidFill>
                  <a:schemeClr val="tx1"/>
                </a:solidFill>
              </a:rPr>
              <a:t>(1969)</a:t>
            </a:r>
          </a:p>
        </p:txBody>
      </p:sp>
      <p:sp>
        <p:nvSpPr>
          <p:cNvPr id="43019" name="Rectangle 10"/>
          <p:cNvSpPr>
            <a:spLocks noChangeArrowheads="1"/>
          </p:cNvSpPr>
          <p:nvPr/>
        </p:nvSpPr>
        <p:spPr bwMode="auto">
          <a:xfrm>
            <a:off x="5259915" y="3877578"/>
            <a:ext cx="246631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r>
              <a:rPr lang="en-US" altLang="zh-CN" b="1" dirty="0">
                <a:solidFill>
                  <a:srgbClr val="7030A0"/>
                </a:solidFill>
              </a:rPr>
              <a:t>Dai –Yuan (1999)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F9D94DF-F2EF-4817-91E2-A83BA6481D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1305" y="1128725"/>
            <a:ext cx="3480695" cy="73575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3EC3A03-2F9F-4FC8-87EF-8DBD08959A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7882" y="2006225"/>
            <a:ext cx="2739732" cy="52163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D7B822E-24E3-4FB8-BE21-D28194F778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7770" y="2794051"/>
            <a:ext cx="2815184" cy="79487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AAAFEC0-DC64-4B27-A30F-E8D1299CE5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17769" y="3826985"/>
            <a:ext cx="2466317" cy="63048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7061" grpId="0"/>
      <p:bldP spid="55706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3"/>
          <p:cNvSpPr txBox="1">
            <a:spLocks noChangeArrowheads="1"/>
          </p:cNvSpPr>
          <p:nvPr/>
        </p:nvSpPr>
        <p:spPr bwMode="auto">
          <a:xfrm>
            <a:off x="350992" y="4243388"/>
            <a:ext cx="2663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终止条件</a:t>
            </a:r>
          </a:p>
        </p:txBody>
      </p:sp>
      <p:sp>
        <p:nvSpPr>
          <p:cNvPr id="44035" name="Text Box 6"/>
          <p:cNvSpPr txBox="1">
            <a:spLocks noChangeArrowheads="1"/>
          </p:cNvSpPr>
          <p:nvPr/>
        </p:nvSpPr>
        <p:spPr bwMode="auto">
          <a:xfrm>
            <a:off x="4630738" y="4646613"/>
            <a:ext cx="4427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或者迭代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0000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次后终止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*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41" name="Text Box 9"/>
              <p:cNvSpPr txBox="1">
                <a:spLocks noChangeArrowheads="1"/>
              </p:cNvSpPr>
              <p:nvPr/>
            </p:nvSpPr>
            <p:spPr bwMode="auto">
              <a:xfrm>
                <a:off x="339879" y="3717813"/>
                <a:ext cx="857408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342900" indent="-342900" eaLnBrk="1" hangingPunct="1">
                  <a:spcBef>
                    <a:spcPct val="50000"/>
                  </a:spcBef>
                  <a:buFont typeface="Wingdings" panose="05000000000000000000" pitchFamily="2" charset="2"/>
                  <a:buChar char="Ø"/>
                </a:pPr>
                <a:r>
                  <a:rPr kumimoji="0"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非精确线搜索：满足参数</a:t>
                </a:r>
                <a14:m>
                  <m:oMath xmlns:m="http://schemas.openxmlformats.org/officeDocument/2006/math">
                    <m:r>
                      <a:rPr kumimoji="0"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𝜌</m:t>
                    </m:r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</m:t>
                    </m:r>
                    <m:sSup>
                      <m:sSupPr>
                        <m:ctrlP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10</m:t>
                        </m:r>
                      </m:e>
                      <m:sup>
                        <m: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−4</m:t>
                        </m:r>
                      </m:sup>
                    </m:sSup>
                    <m:r>
                      <a:rPr kumimoji="0"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和</m:t>
                    </m:r>
                    <m:r>
                      <a:rPr kumimoji="0" lang="zh-CN" alt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𝜎</m:t>
                    </m:r>
                    <m:r>
                      <a:rPr kumimoji="0"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0.1</m:t>
                    </m:r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的强</a:t>
                </a:r>
                <a:r>
                  <a:rPr kumimoji="0"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Wolfe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条件</a:t>
                </a:r>
              </a:p>
            </p:txBody>
          </p:sp>
        </mc:Choice>
        <mc:Fallback xmlns="">
          <p:sp>
            <p:nvSpPr>
              <p:cNvPr id="44041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9879" y="3717813"/>
                <a:ext cx="8574088" cy="461665"/>
              </a:xfrm>
              <a:prstGeom prst="rect">
                <a:avLst/>
              </a:prstGeom>
              <a:blipFill>
                <a:blip r:embed="rId2"/>
                <a:stretch>
                  <a:fillRect l="-996" t="-14474" b="-302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037" name="Rectangle 11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－数值表现</a:t>
            </a:r>
          </a:p>
        </p:txBody>
      </p:sp>
      <p:pic>
        <p:nvPicPr>
          <p:cNvPr id="44039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98" y="1246187"/>
            <a:ext cx="7556085" cy="203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Text Box 16"/>
          <p:cNvSpPr txBox="1">
            <a:spLocks noChangeArrowheads="1"/>
          </p:cNvSpPr>
          <p:nvPr/>
        </p:nvSpPr>
        <p:spPr bwMode="auto">
          <a:xfrm>
            <a:off x="827469" y="5275059"/>
            <a:ext cx="355557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该终止条件值得借鉴！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24A52F8-8B38-44E7-8B2B-BE24EBBF2EC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4749" y="4643234"/>
            <a:ext cx="3280122" cy="460579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819150" y="114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的收敛速率</a:t>
            </a:r>
          </a:p>
        </p:txBody>
      </p:sp>
      <p:sp>
        <p:nvSpPr>
          <p:cNvPr id="560132" name="Text Box 4"/>
          <p:cNvSpPr txBox="1">
            <a:spLocks noChangeArrowheads="1"/>
          </p:cNvSpPr>
          <p:nvPr/>
        </p:nvSpPr>
        <p:spPr bwMode="auto">
          <a:xfrm>
            <a:off x="509588" y="935831"/>
            <a:ext cx="831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zh-CN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⊙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如果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有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r</a:t>
            </a:r>
            <a:r>
              <a:rPr kumimoji="0" lang="en-US" altLang="zh-CN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个</a:t>
            </a:r>
            <a:r>
              <a:rPr kumimoji="0"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不同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特征值，则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CG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迭代最多在 </a:t>
            </a:r>
            <a:r>
              <a:rPr kumimoji="0" lang="en-US" altLang="zh-CN" b="1" i="1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r</a:t>
            </a:r>
            <a:r>
              <a:rPr kumimoji="0" lang="en-US" altLang="zh-CN" b="1" i="1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en-US" altLang="zh-CN" i="1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步内终止</a:t>
            </a:r>
          </a:p>
        </p:txBody>
      </p:sp>
      <p:sp>
        <p:nvSpPr>
          <p:cNvPr id="560133" name="Rectangle 5"/>
          <p:cNvSpPr>
            <a:spLocks noChangeArrowheads="1"/>
          </p:cNvSpPr>
          <p:nvPr/>
        </p:nvSpPr>
        <p:spPr bwMode="auto">
          <a:xfrm>
            <a:off x="522287" y="1467233"/>
            <a:ext cx="80994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0" lang="zh-CN" altLang="zh-CN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⊙</a:t>
            </a:r>
            <a:r>
              <a:rPr kumimoji="0" lang="en-US" altLang="zh-CN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如果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特征值出现在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r</a:t>
            </a:r>
            <a:r>
              <a:rPr kumimoji="0" lang="en-US" altLang="zh-CN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个</a:t>
            </a:r>
            <a:r>
              <a:rPr kumimoji="0"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不同的群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,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则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CG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迭代 将在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r </a:t>
            </a:r>
          </a:p>
          <a:p>
            <a:pPr eaLnBrk="1" hangingPunct="1"/>
            <a:r>
              <a:rPr kumimoji="0" lang="en-US" altLang="zh-CN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步后得到问题的近似解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DEB94D70-9D3B-4E40-9276-A321D604E473}"/>
              </a:ext>
            </a:extLst>
          </p:cNvPr>
          <p:cNvGrpSpPr/>
          <p:nvPr/>
        </p:nvGrpSpPr>
        <p:grpSpPr>
          <a:xfrm>
            <a:off x="296259" y="2311235"/>
            <a:ext cx="7808913" cy="4372140"/>
            <a:chOff x="522287" y="2311235"/>
            <a:chExt cx="7808913" cy="4372140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D8C55139-F220-4B9D-B335-65B9D65186C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2287" y="2311235"/>
              <a:ext cx="4685479" cy="3246839"/>
            </a:xfrm>
            <a:prstGeom prst="rect">
              <a:avLst/>
            </a:prstGeom>
          </p:spPr>
        </p:pic>
        <p:grpSp>
          <p:nvGrpSpPr>
            <p:cNvPr id="46087" name="组合 1"/>
            <p:cNvGrpSpPr>
              <a:grpSpLocks/>
            </p:cNvGrpSpPr>
            <p:nvPr/>
          </p:nvGrpSpPr>
          <p:grpSpPr bwMode="auto">
            <a:xfrm>
              <a:off x="622300" y="5564188"/>
              <a:ext cx="7708900" cy="1119187"/>
              <a:chOff x="622300" y="5564188"/>
              <a:chExt cx="7708900" cy="1119187"/>
            </a:xfrm>
          </p:grpSpPr>
          <p:sp>
            <p:nvSpPr>
              <p:cNvPr id="46089" name="Text Box 9"/>
              <p:cNvSpPr txBox="1">
                <a:spLocks noChangeArrowheads="1"/>
              </p:cNvSpPr>
              <p:nvPr/>
            </p:nvSpPr>
            <p:spPr bwMode="auto">
              <a:xfrm>
                <a:off x="622300" y="5564188"/>
                <a:ext cx="7708900" cy="366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zh-CN" altLang="en-US" sz="18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实线：</a:t>
                </a:r>
                <a:r>
                  <a:rPr lang="en-US" altLang="zh-CN" sz="1800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5</a:t>
                </a:r>
                <a:r>
                  <a:rPr lang="zh-CN" altLang="en-US" sz="18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个大特征值，其余的靠近</a:t>
                </a:r>
                <a:r>
                  <a:rPr lang="en-US" altLang="zh-CN" sz="1800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1</a:t>
                </a:r>
                <a:r>
                  <a:rPr lang="en-US" altLang="zh-CN" sz="18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;   </a:t>
                </a:r>
                <a:r>
                  <a:rPr lang="zh-CN" altLang="en-US" sz="18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虚线：特征值服从均匀分布</a:t>
                </a:r>
              </a:p>
            </p:txBody>
          </p:sp>
          <p:graphicFrame>
            <p:nvGraphicFramePr>
              <p:cNvPr id="46090" name="Object 13"/>
              <p:cNvGraphicFramePr>
                <a:graphicFrameLocks noChangeAspect="1"/>
              </p:cNvGraphicFramePr>
              <p:nvPr/>
            </p:nvGraphicFramePr>
            <p:xfrm>
              <a:off x="628650" y="5880100"/>
              <a:ext cx="4129088" cy="803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1" name="Visio" r:id="rId4" imgW="2604861" imgH="506537" progId="Visio.Drawing.11">
                      <p:embed/>
                    </p:oleObj>
                  </mc:Choice>
                  <mc:Fallback>
                    <p:oleObj name="Visio" r:id="rId4" imgW="2604861" imgH="506537" progId="Visio.Drawing.11">
                      <p:embed/>
                      <p:pic>
                        <p:nvPicPr>
                          <p:cNvPr id="4609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8650" y="5880100"/>
                            <a:ext cx="4129088" cy="803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46FE0A3D-437C-4CAE-BC7C-8277E495032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24268" y="2253218"/>
            <a:ext cx="4685479" cy="330122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60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60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32" grpId="0"/>
      <p:bldP spid="56013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819150" y="1270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预条件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952500" y="3446194"/>
            <a:ext cx="5032375" cy="723900"/>
            <a:chOff x="600" y="2500"/>
            <a:chExt cx="3170" cy="456"/>
          </a:xfrm>
        </p:grpSpPr>
        <p:pic>
          <p:nvPicPr>
            <p:cNvPr id="47119" name="Picture 1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6" y="2500"/>
              <a:ext cx="2724" cy="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20" name="Text Box 14"/>
            <p:cNvSpPr txBox="1">
              <a:spLocks noChangeArrowheads="1"/>
            </p:cNvSpPr>
            <p:nvPr/>
          </p:nvSpPr>
          <p:spPr bwMode="auto">
            <a:xfrm>
              <a:off x="600" y="2584"/>
              <a:ext cx="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例</a:t>
              </a:r>
              <a:r>
                <a:rPr lang="en-US" altLang="zh-CN" b="1"/>
                <a:t>.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7117" name="Text Box 3"/>
              <p:cNvSpPr txBox="1">
                <a:spLocks noChangeArrowheads="1"/>
              </p:cNvSpPr>
              <p:nvPr/>
            </p:nvSpPr>
            <p:spPr bwMode="auto">
              <a:xfrm>
                <a:off x="914399" y="1712913"/>
                <a:ext cx="787399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变量替换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： 设矩阵</a:t>
                </a:r>
                <a14:m>
                  <m:oMath xmlns:m="http://schemas.openxmlformats.org/officeDocument/2006/math"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𝑻</m:t>
                    </m:r>
                  </m:oMath>
                </a14:m>
                <a:r>
                  <a:rPr kumimoji="0"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非奇异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,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令</a:t>
                </a:r>
                <a14:m>
                  <m:oMath xmlns:m="http://schemas.openxmlformats.org/officeDocument/2006/math"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𝒙</m:t>
                    </m:r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</m:t>
                    </m:r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𝑻𝒚</m:t>
                    </m:r>
                  </m:oMath>
                </a14:m>
                <a:r>
                  <a:rPr kumimoji="0" lang="zh-CN" altLang="en-US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则原问题等价于</a:t>
                </a:r>
              </a:p>
            </p:txBody>
          </p:sp>
        </mc:Choice>
        <mc:Fallback xmlns="">
          <p:sp>
            <p:nvSpPr>
              <p:cNvPr id="47117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4399" y="1712913"/>
                <a:ext cx="7873999" cy="461665"/>
              </a:xfrm>
              <a:prstGeom prst="rect">
                <a:avLst/>
              </a:prstGeom>
              <a:blipFill>
                <a:blip r:embed="rId3"/>
                <a:stretch>
                  <a:fillRect l="-1161" t="-14474" b="-302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115" name="Text Box 5"/>
              <p:cNvSpPr txBox="1">
                <a:spLocks noChangeArrowheads="1"/>
              </p:cNvSpPr>
              <p:nvPr/>
            </p:nvSpPr>
            <p:spPr bwMode="auto">
              <a:xfrm>
                <a:off x="819150" y="5556864"/>
                <a:ext cx="7874000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50000"/>
                  </a:spcAft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不必显式执行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⟶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𝒚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的变换！用共轭梯度法极小化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h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𝒚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再变换回 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x</a:t>
                </a:r>
                <a:r>
                  <a:rPr lang="en-US" altLang="zh-CN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所在空间</a:t>
                </a:r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用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𝑴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𝑻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−1</m:t>
                                </m:r>
                              </m:sup>
                            </m:sSup>
                          </m:e>
                        </m:d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𝑻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(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𝑻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𝑻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47115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9150" y="5556864"/>
                <a:ext cx="7874000" cy="830997"/>
              </a:xfrm>
              <a:prstGeom prst="rect">
                <a:avLst/>
              </a:prstGeom>
              <a:blipFill>
                <a:blip r:embed="rId4"/>
                <a:stretch>
                  <a:fillRect l="-1161" t="-7353" b="-1764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12023E93-9592-41AA-8D51-92F23C5A5554}"/>
                  </a:ext>
                </a:extLst>
              </p:cNvPr>
              <p:cNvSpPr txBox="1"/>
              <p:nvPr/>
            </p:nvSpPr>
            <p:spPr>
              <a:xfrm>
                <a:off x="819150" y="964824"/>
                <a:ext cx="7009758" cy="6471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𝑮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∈</m:t>
                    </m:r>
                    <m:sSubSup>
                      <m:sSub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+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bSup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𝒃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,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</m:sSup>
                          </m:lim>
                        </m:limLow>
                      </m:fName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f>
                          <m:f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𝑮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altLang="zh-CN" dirty="0">
                            <a:solidFill>
                              <a:schemeClr val="tx1"/>
                            </a:solidFill>
                            <a:ea typeface="黑体" panose="02010609060101010101" pitchFamily="49" charset="-122"/>
                          </a:rPr>
                          <m:t> 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𝒃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fun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</a:t>
                </a: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12023E93-9592-41AA-8D51-92F23C5A55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150" y="964824"/>
                <a:ext cx="7009758" cy="647165"/>
              </a:xfrm>
              <a:prstGeom prst="rect">
                <a:avLst/>
              </a:prstGeom>
              <a:blipFill>
                <a:blip r:embed="rId5"/>
                <a:stretch>
                  <a:fillRect l="-1304" b="-28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1DDCAB5F-8ACB-46D0-98FB-2FEAD1EA8C35}"/>
                  </a:ext>
                </a:extLst>
              </p:cNvPr>
              <p:cNvSpPr txBox="1"/>
              <p:nvPr/>
            </p:nvSpPr>
            <p:spPr>
              <a:xfrm>
                <a:off x="1056481" y="2323123"/>
                <a:ext cx="5532438" cy="693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Bef>
                    <a:spcPts val="60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𝒚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</m:sSup>
                          </m:lim>
                        </m:limLow>
                      </m:fName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h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𝒚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f>
                          <m:f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𝒚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𝑻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𝑮𝑻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𝒚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𝑻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𝑇</m:t>
                                    </m:r>
                                  </m:sup>
                                </m:sSup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𝒃</m:t>
                                </m:r>
                              </m:e>
                            </m:d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𝒚</m:t>
                        </m:r>
                      </m:e>
                    </m:fun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1DDCAB5F-8ACB-46D0-98FB-2FEAD1EA8C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6481" y="2323123"/>
                <a:ext cx="5532438" cy="69333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 Box 3">
                <a:extLst>
                  <a:ext uri="{FF2B5EF4-FFF2-40B4-BE49-F238E27FC236}">
                    <a16:creationId xmlns:a16="http://schemas.microsoft.com/office/drawing/2014/main" id="{DF618053-317B-4E8F-8554-AA358F8DF1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4398" y="3073549"/>
                <a:ext cx="787399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预条件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： 构造非奇异矩阵</a:t>
                </a:r>
                <a14:m>
                  <m:oMath xmlns:m="http://schemas.openxmlformats.org/officeDocument/2006/math">
                    <m:r>
                      <a:rPr kumimoji="0"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𝑻</m:t>
                    </m:r>
                  </m:oMath>
                </a14:m>
                <a:r>
                  <a:rPr kumimoji="0"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,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使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𝑻</m:t>
                        </m:r>
                      </m:e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𝑇</m:t>
                        </m:r>
                      </m:sup>
                    </m:sSup>
                    <m:r>
                      <a:rPr lang="en-US" altLang="zh-CN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𝑮𝑻</m:t>
                    </m:r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具有好的特征值结构</a:t>
                </a:r>
              </a:p>
            </p:txBody>
          </p:sp>
        </mc:Choice>
        <mc:Fallback xmlns="">
          <p:sp>
            <p:nvSpPr>
              <p:cNvPr id="19" name="Text Box 3">
                <a:extLst>
                  <a:ext uri="{FF2B5EF4-FFF2-40B4-BE49-F238E27FC236}">
                    <a16:creationId xmlns:a16="http://schemas.microsoft.com/office/drawing/2014/main" id="{DF618053-317B-4E8F-8554-AA358F8DF1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4398" y="3073549"/>
                <a:ext cx="7873999" cy="461665"/>
              </a:xfrm>
              <a:prstGeom prst="rect">
                <a:avLst/>
              </a:prstGeom>
              <a:blipFill>
                <a:blip r:embed="rId7"/>
                <a:stretch>
                  <a:fillRect l="-1161" t="-14474" b="-302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>
            <a:extLst>
              <a:ext uri="{FF2B5EF4-FFF2-40B4-BE49-F238E27FC236}">
                <a16:creationId xmlns:a16="http://schemas.microsoft.com/office/drawing/2014/main" id="{8180A0F3-32C6-4542-BA5C-E48D6618A45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20865" y="4151699"/>
            <a:ext cx="2402915" cy="88123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ECF601A3-823F-4C03-8765-584C1EBD71D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02790" y="4074937"/>
            <a:ext cx="3673959" cy="91964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3AC43F6-692D-46B6-BEB5-9A8396548749}"/>
                  </a:ext>
                </a:extLst>
              </p:cNvPr>
              <p:cNvSpPr txBox="1"/>
              <p:nvPr/>
            </p:nvSpPr>
            <p:spPr>
              <a:xfrm>
                <a:off x="1289050" y="5109528"/>
                <a:ext cx="4842435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𝜅</m:t>
                      </m:r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d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𝜅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𝑻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𝑮𝑻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.002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3AC43F6-692D-46B6-BEB5-9A83965487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9050" y="5109528"/>
                <a:ext cx="4842435" cy="369332"/>
              </a:xfrm>
              <a:prstGeom prst="rect">
                <a:avLst/>
              </a:prstGeom>
              <a:blipFill>
                <a:blip r:embed="rId10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5" grpId="0"/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F6D9B3BC-20F2-4A07-B700-EA4947C23D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9150" y="1225774"/>
            <a:ext cx="7664844" cy="5169166"/>
          </a:xfrm>
          <a:prstGeom prst="rect">
            <a:avLst/>
          </a:prstGeom>
        </p:spPr>
      </p:pic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预条件共轭梯度法</a:t>
            </a:r>
            <a:r>
              <a:rPr lang="en-US" altLang="zh-CN" sz="36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36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PCG</a:t>
            </a:r>
            <a:r>
              <a:rPr lang="en-US" altLang="zh-CN" sz="36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3600" dirty="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513681-58AD-4AE8-8812-9AC25BF320E2}"/>
              </a:ext>
            </a:extLst>
          </p:cNvPr>
          <p:cNvSpPr txBox="1"/>
          <p:nvPr/>
        </p:nvSpPr>
        <p:spPr>
          <a:xfrm>
            <a:off x="3270607" y="5488620"/>
            <a:ext cx="759146" cy="257387"/>
          </a:xfrm>
          <a:prstGeom prst="rect">
            <a:avLst/>
          </a:prstGeom>
          <a:solidFill>
            <a:srgbClr val="92D050">
              <a:alpha val="58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E20EAFE-E82C-4696-8AF9-277981B1D8C6}"/>
              </a:ext>
            </a:extLst>
          </p:cNvPr>
          <p:cNvSpPr txBox="1"/>
          <p:nvPr/>
        </p:nvSpPr>
        <p:spPr>
          <a:xfrm>
            <a:off x="3270607" y="4926109"/>
            <a:ext cx="590193" cy="523220"/>
          </a:xfrm>
          <a:prstGeom prst="rect">
            <a:avLst/>
          </a:prstGeom>
          <a:solidFill>
            <a:srgbClr val="92D050">
              <a:alpha val="58000"/>
            </a:srgbClr>
          </a:solidFill>
        </p:spPr>
        <p:txBody>
          <a:bodyPr wrap="square" rtlCol="0">
            <a:spAutoFit/>
          </a:bodyPr>
          <a:lstStyle/>
          <a:p>
            <a:endParaRPr lang="en-US" altLang="zh-CN" sz="1400" dirty="0"/>
          </a:p>
          <a:p>
            <a:endParaRPr lang="zh-CN" altLang="en-US" sz="14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2E660A5-CECE-41A9-B13D-20E285BA39F3}"/>
              </a:ext>
            </a:extLst>
          </p:cNvPr>
          <p:cNvSpPr txBox="1"/>
          <p:nvPr/>
        </p:nvSpPr>
        <p:spPr>
          <a:xfrm>
            <a:off x="1788730" y="2638669"/>
            <a:ext cx="1270000" cy="319297"/>
          </a:xfrm>
          <a:prstGeom prst="rect">
            <a:avLst/>
          </a:prstGeom>
          <a:solidFill>
            <a:srgbClr val="92D050">
              <a:alpha val="58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48FA18-940A-424D-BD33-C484453467E4}"/>
              </a:ext>
            </a:extLst>
          </p:cNvPr>
          <p:cNvSpPr txBox="1"/>
          <p:nvPr/>
        </p:nvSpPr>
        <p:spPr>
          <a:xfrm>
            <a:off x="2249070" y="4661025"/>
            <a:ext cx="1803400" cy="257386"/>
          </a:xfrm>
          <a:prstGeom prst="rect">
            <a:avLst/>
          </a:prstGeom>
          <a:solidFill>
            <a:srgbClr val="7030A0">
              <a:alpha val="58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80ECF77-FB20-4C7C-A307-9C3F26E8A085}"/>
              </a:ext>
            </a:extLst>
          </p:cNvPr>
          <p:cNvSpPr txBox="1"/>
          <p:nvPr/>
        </p:nvSpPr>
        <p:spPr>
          <a:xfrm>
            <a:off x="2113280" y="2378782"/>
            <a:ext cx="1270000" cy="257386"/>
          </a:xfrm>
          <a:prstGeom prst="rect">
            <a:avLst/>
          </a:prstGeom>
          <a:solidFill>
            <a:srgbClr val="7030A0">
              <a:alpha val="58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739775" y="1296988"/>
            <a:ext cx="49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例</a:t>
            </a: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en-US" altLang="zh-CN" sz="36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PCG </a:t>
            </a:r>
            <a:r>
              <a:rPr lang="zh-CN" altLang="en-US" sz="36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36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算例</a:t>
            </a:r>
          </a:p>
        </p:txBody>
      </p:sp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1473200" y="1849438"/>
            <a:ext cx="7061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其中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5×15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对角矩阵，且 </a:t>
            </a:r>
            <a:r>
              <a:rPr lang="en-US" altLang="zh-CN" b="1" i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i="1" baseline="-25000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ii</a:t>
            </a:r>
            <a:r>
              <a:rPr lang="en-US" altLang="zh-CN" b="1" i="1" baseline="-25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</a:t>
            </a:r>
            <a:r>
              <a:rPr lang="en-US" altLang="zh-CN" b="1" i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,  </a:t>
            </a:r>
            <a:r>
              <a:rPr lang="en-US" altLang="zh-CN" b="1" i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1, ... , 15</a:t>
            </a:r>
          </a:p>
        </p:txBody>
      </p:sp>
      <p:pic>
        <p:nvPicPr>
          <p:cNvPr id="5018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563" y="2314575"/>
            <a:ext cx="22002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8" name="Text Box 8"/>
          <p:cNvSpPr txBox="1">
            <a:spLocks noChangeArrowheads="1"/>
          </p:cNvSpPr>
          <p:nvPr/>
        </p:nvSpPr>
        <p:spPr bwMode="auto">
          <a:xfrm>
            <a:off x="1511300" y="2857500"/>
            <a:ext cx="648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取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T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5×15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对角矩阵，且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186" name="Text Box 11"/>
              <p:cNvSpPr txBox="1">
                <a:spLocks noChangeArrowheads="1"/>
              </p:cNvSpPr>
              <p:nvPr/>
            </p:nvSpPr>
            <p:spPr bwMode="auto">
              <a:xfrm>
                <a:off x="1607343" y="4000658"/>
                <a:ext cx="5557838" cy="469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M 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(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𝑻</m:t>
                        </m:r>
                        <m:sSup>
                          <m:sSup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𝑻</m:t>
                            </m:r>
                          </m:e>
                          <m: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𝑻</m:t>
                            </m:r>
                          </m:sup>
                        </m:s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𝟏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是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15×15</a:t>
                </a:r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的对角矩阵，且 </a:t>
                </a:r>
              </a:p>
            </p:txBody>
          </p:sp>
        </mc:Choice>
        <mc:Fallback xmlns="">
          <p:sp>
            <p:nvSpPr>
              <p:cNvPr id="50186" name="Text 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07343" y="4000658"/>
                <a:ext cx="5557838" cy="469901"/>
              </a:xfrm>
              <a:prstGeom prst="rect">
                <a:avLst/>
              </a:prstGeom>
              <a:blipFill>
                <a:blip r:embed="rId4"/>
                <a:stretch>
                  <a:fillRect l="-1756" t="-11688" b="-3116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184" name="TextBox 12"/>
          <p:cNvSpPr txBox="1">
            <a:spLocks noChangeArrowheads="1"/>
          </p:cNvSpPr>
          <p:nvPr/>
        </p:nvSpPr>
        <p:spPr bwMode="auto">
          <a:xfrm>
            <a:off x="1574800" y="23241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b="1" i="1" dirty="0">
                <a:solidFill>
                  <a:schemeClr val="tx1"/>
                </a:solidFill>
              </a:rPr>
              <a:t>b</a:t>
            </a:r>
            <a:r>
              <a:rPr lang="en-US" altLang="zh-CN" b="1" dirty="0">
                <a:solidFill>
                  <a:schemeClr val="tx1"/>
                </a:solidFill>
              </a:rPr>
              <a:t> = (1,  … , 1)</a:t>
            </a:r>
            <a:endParaRPr lang="zh-CN" altLang="en-US" b="1" baseline="30000" dirty="0">
              <a:solidFill>
                <a:schemeClr val="tx1"/>
              </a:solidFill>
            </a:endParaRPr>
          </a:p>
        </p:txBody>
      </p:sp>
      <p:graphicFrame>
        <p:nvGraphicFramePr>
          <p:cNvPr id="50185" name="Object 13"/>
          <p:cNvGraphicFramePr>
            <a:graphicFrameLocks noChangeAspect="1"/>
          </p:cNvGraphicFramePr>
          <p:nvPr/>
        </p:nvGraphicFramePr>
        <p:xfrm>
          <a:off x="1658938" y="1330325"/>
          <a:ext cx="11715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Equation" r:id="rId5" imgW="507780" imgH="177723" progId="Equation.DSMT4">
                  <p:embed/>
                </p:oleObj>
              </mc:Choice>
              <mc:Fallback>
                <p:oleObj name="Equation" r:id="rId5" imgW="507780" imgH="177723" progId="Equation.DSMT4">
                  <p:embed/>
                  <p:pic>
                    <p:nvPicPr>
                      <p:cNvPr id="5018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938" y="1330325"/>
                        <a:ext cx="11715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FCDD765-724F-4C6C-920D-F501173DE1D0}"/>
                  </a:ext>
                </a:extLst>
              </p:cNvPr>
              <p:cNvSpPr txBox="1"/>
              <p:nvPr/>
            </p:nvSpPr>
            <p:spPr>
              <a:xfrm>
                <a:off x="1658938" y="3390900"/>
                <a:ext cx="5557291" cy="40786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𝑖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/</m:t>
                      </m:r>
                      <m:rad>
                        <m:radPr>
                          <m:degHide m:val="on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ra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,⋯,7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𝑖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8,⋯,15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FCDD765-724F-4C6C-920D-F501173DE1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8938" y="3390900"/>
                <a:ext cx="5557291" cy="40786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5357D2A8-2815-4B24-856B-3CEBCA0E25EB}"/>
                  </a:ext>
                </a:extLst>
              </p:cNvPr>
              <p:cNvSpPr txBox="1"/>
              <p:nvPr/>
            </p:nvSpPr>
            <p:spPr>
              <a:xfrm>
                <a:off x="1658938" y="4592130"/>
                <a:ext cx="531607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𝑖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,⋯,7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𝑖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8,⋯,15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5357D2A8-2815-4B24-856B-3CEBCA0E25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8938" y="4592130"/>
                <a:ext cx="5316071" cy="369332"/>
              </a:xfrm>
              <a:prstGeom prst="rect">
                <a:avLst/>
              </a:prstGeom>
              <a:blipFill>
                <a:blip r:embed="rId8"/>
                <a:stretch>
                  <a:fillRect l="-229" r="-1032" b="-16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en-US" altLang="zh-CN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PCG</a:t>
            </a:r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算例的结果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6913990-A18A-4996-9BBA-D329613ADB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0592" y="1143000"/>
            <a:ext cx="7112366" cy="5188217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－实用预条件子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568325" y="1146175"/>
            <a:ext cx="8020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目前研究的热点－寻求较好的预条件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7300" name="Text Box 4"/>
              <p:cNvSpPr txBox="1">
                <a:spLocks noChangeArrowheads="1"/>
              </p:cNvSpPr>
              <p:nvPr/>
            </p:nvSpPr>
            <p:spPr bwMode="auto">
              <a:xfrm>
                <a:off x="717550" y="1704975"/>
                <a:ext cx="7510463" cy="1781175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339966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构造 </a:t>
                </a:r>
                <a14:m>
                  <m:oMath xmlns:m="http://schemas.openxmlformats.org/officeDocument/2006/math">
                    <m:r>
                      <a:rPr kumimoji="0"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𝑴</m:t>
                    </m:r>
                  </m:oMath>
                </a14:m>
                <a:r>
                  <a:rPr kumimoji="0"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使得</a:t>
                </a:r>
              </a:p>
              <a:p>
                <a:pPr eaLnBrk="1" hangingPunct="1">
                  <a:spcBef>
                    <a:spcPct val="20000"/>
                  </a:spcBef>
                </a:pP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⑴ </a:t>
                </a:r>
                <a14:m>
                  <m:oMath xmlns:m="http://schemas.openxmlformats.org/officeDocument/2006/math">
                    <m:r>
                      <a:rPr kumimoji="0"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𝑴</m:t>
                    </m:r>
                  </m:oMath>
                </a14:m>
                <a:r>
                  <a:rPr kumimoji="0"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对称正定</a:t>
                </a:r>
              </a:p>
              <a:p>
                <a:pPr eaLnBrk="1" hangingPunct="1">
                  <a:spcBef>
                    <a:spcPct val="20000"/>
                  </a:spcBef>
                </a:pPr>
                <a:r>
                  <a:rPr kumimoji="0"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(2) </a:t>
                </a:r>
                <a14:m>
                  <m:oMath xmlns:m="http://schemas.openxmlformats.org/officeDocument/2006/math">
                    <m:r>
                      <a:rPr kumimoji="0"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𝑴</m:t>
                    </m:r>
                  </m:oMath>
                </a14:m>
                <a:r>
                  <a:rPr kumimoji="0" lang="en-US" altLang="zh-CN" b="1" baseline="300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-1</a:t>
                </a:r>
                <a14:m>
                  <m:oMath xmlns:m="http://schemas.openxmlformats.org/officeDocument/2006/math">
                    <m:r>
                      <a:rPr kumimoji="0"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𝑮</m:t>
                    </m:r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良态或极端特征值的数目少</a:t>
                </a:r>
              </a:p>
              <a:p>
                <a:pPr eaLnBrk="1" hangingPunct="1">
                  <a:spcBef>
                    <a:spcPct val="20000"/>
                  </a:spcBef>
                </a:pPr>
                <a:r>
                  <a:rPr kumimoji="0"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(3) </a:t>
                </a:r>
                <a14:m>
                  <m:oMath xmlns:m="http://schemas.openxmlformats.org/officeDocument/2006/math">
                    <m:r>
                      <a:rPr kumimoji="0"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𝑴</m:t>
                    </m:r>
                    <m:r>
                      <a:rPr kumimoji="0"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𝒛</m:t>
                    </m:r>
                    <m:r>
                      <a:rPr kumimoji="0"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</m:t>
                    </m:r>
                    <m:r>
                      <a:rPr kumimoji="0"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𝒈</m:t>
                    </m:r>
                  </m:oMath>
                </a14:m>
                <a:r>
                  <a:rPr kumimoji="0"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易于求解</a:t>
                </a:r>
              </a:p>
            </p:txBody>
          </p:sp>
        </mc:Choice>
        <mc:Fallback xmlns="">
          <p:sp>
            <p:nvSpPr>
              <p:cNvPr id="567300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7550" y="1704975"/>
                <a:ext cx="7510463" cy="1781175"/>
              </a:xfrm>
              <a:prstGeom prst="rect">
                <a:avLst/>
              </a:prstGeom>
              <a:blipFill>
                <a:blip r:embed="rId2"/>
                <a:stretch>
                  <a:fillRect l="-1216" t="-3401" b="-7483"/>
                </a:stretch>
              </a:blipFill>
              <a:ln w="9525">
                <a:solidFill>
                  <a:srgbClr val="33996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7301" name="Text Box 5"/>
          <p:cNvSpPr txBox="1">
            <a:spLocks noChangeArrowheads="1"/>
          </p:cNvSpPr>
          <p:nvPr/>
        </p:nvSpPr>
        <p:spPr bwMode="auto">
          <a:xfrm>
            <a:off x="468313" y="3683000"/>
            <a:ext cx="7920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0"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特殊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矩阵有好的预条件策略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DEs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离散化后所得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</a:p>
        </p:txBody>
      </p:sp>
      <p:sp>
        <p:nvSpPr>
          <p:cNvPr id="567302" name="Text Box 6"/>
          <p:cNvSpPr txBox="1">
            <a:spLocks noChangeArrowheads="1"/>
          </p:cNvSpPr>
          <p:nvPr/>
        </p:nvSpPr>
        <p:spPr bwMode="auto">
          <a:xfrm>
            <a:off x="468313" y="4152900"/>
            <a:ext cx="4895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0"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一般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矩阵的预条件策略</a:t>
            </a:r>
          </a:p>
        </p:txBody>
      </p:sp>
      <p:sp>
        <p:nvSpPr>
          <p:cNvPr id="567303" name="Text Box 7"/>
          <p:cNvSpPr txBox="1">
            <a:spLocks noChangeArrowheads="1"/>
          </p:cNvSpPr>
          <p:nvPr/>
        </p:nvSpPr>
        <p:spPr bwMode="auto">
          <a:xfrm>
            <a:off x="828675" y="4624388"/>
            <a:ext cx="4391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对称连续超松弛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SOR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</a:p>
        </p:txBody>
      </p:sp>
      <p:sp>
        <p:nvSpPr>
          <p:cNvPr id="567304" name="Text Box 8"/>
          <p:cNvSpPr txBox="1">
            <a:spLocks noChangeArrowheads="1"/>
          </p:cNvSpPr>
          <p:nvPr/>
        </p:nvSpPr>
        <p:spPr bwMode="auto">
          <a:xfrm>
            <a:off x="839788" y="5056188"/>
            <a:ext cx="525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不完全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Cholesky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分解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*****)</a:t>
            </a:r>
          </a:p>
        </p:txBody>
      </p:sp>
      <p:sp>
        <p:nvSpPr>
          <p:cNvPr id="567305" name="Text Box 9"/>
          <p:cNvSpPr txBox="1">
            <a:spLocks noChangeArrowheads="1"/>
          </p:cNvSpPr>
          <p:nvPr/>
        </p:nvSpPr>
        <p:spPr bwMode="auto">
          <a:xfrm>
            <a:off x="849428" y="5496041"/>
            <a:ext cx="4391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带状预条件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01" grpId="0"/>
      <p:bldP spid="567302" grpId="0"/>
      <p:bldP spid="567303" grpId="0"/>
      <p:bldP spid="567304" grpId="0"/>
      <p:bldP spid="56730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486926" y="331563"/>
                <a:ext cx="8420348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4400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𝑮</m:t>
                    </m:r>
                    <m:r>
                      <a:rPr lang="en-US" altLang="zh-CN" sz="44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zh-CN" altLang="en-US" sz="44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正交</m:t>
                    </m:r>
                    <m:r>
                      <a:rPr lang="en-US" altLang="zh-CN" sz="44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/</m:t>
                    </m:r>
                  </m:oMath>
                </a14:m>
                <a:r>
                  <a:rPr lang="zh-CN" altLang="en-US" sz="4400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共轭</a:t>
                </a: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926" y="331563"/>
                <a:ext cx="8420348" cy="769441"/>
              </a:xfrm>
              <a:prstGeom prst="rect">
                <a:avLst/>
              </a:prstGeom>
              <a:blipFill>
                <a:blip r:embed="rId4"/>
                <a:stretch>
                  <a:fillRect t="-18898" b="-330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21990C02-46AC-D716-518C-BA849CCCC4D3}"/>
                  </a:ext>
                </a:extLst>
              </p:cNvPr>
              <p:cNvSpPr txBox="1"/>
              <p:nvPr/>
            </p:nvSpPr>
            <p:spPr>
              <a:xfrm>
                <a:off x="569474" y="1195001"/>
                <a:ext cx="7341631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ea typeface="黑体" pitchFamily="2" charset="-122"/>
                        <a:cs typeface="Times New Roman" pitchFamily="18" charset="0"/>
                      </a:rPr>
                      <m:t>正定对称矩阵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𝑮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，定义向量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𝒖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𝒗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的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𝑮</m:t>
                    </m:r>
                    <m:r>
                      <a:rPr lang="en-US" altLang="zh-CN" b="0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−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内积</a:t>
                </a: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为</a:t>
                </a:r>
                <a:endParaRPr lang="en-US" altLang="zh-CN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d>
                            <m:dPr>
                              <m:begChr m:val="⟨"/>
                              <m:endChr m:val="⟩"/>
                              <m:ctrlPr>
                                <a:rPr lang="pt-BR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𝒖</m:t>
                              </m:r>
                              <m:r>
                                <a:rPr lang="zh-CN" alt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，</m:t>
                              </m:r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𝒗</m:t>
                              </m:r>
                            </m:e>
                          </m:d>
                        </m:e>
                        <m: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𝑮</m:t>
                          </m:r>
                        </m:sub>
                      </m:sSub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𝒖</m:t>
                          </m:r>
                        </m:e>
                        <m:sup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𝑇</m:t>
                          </m:r>
                        </m:sup>
                      </m:sSup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𝑮𝒗</m:t>
                      </m:r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,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21990C02-46AC-D716-518C-BA849CCCC4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9474" y="1195001"/>
                <a:ext cx="7341631" cy="830997"/>
              </a:xfrm>
              <a:prstGeom prst="rect">
                <a:avLst/>
              </a:prstGeom>
              <a:blipFill>
                <a:blip r:embed="rId5"/>
                <a:stretch>
                  <a:fillRect l="-1245" t="-8088" b="-29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39FCD73D-0240-B85F-04EF-AD5CB5A2B263}"/>
                  </a:ext>
                </a:extLst>
              </p:cNvPr>
              <p:cNvSpPr txBox="1"/>
              <p:nvPr/>
            </p:nvSpPr>
            <p:spPr>
              <a:xfrm>
                <a:off x="548570" y="3303249"/>
                <a:ext cx="8077524" cy="12048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itchFamily="2" charset="-122"/>
                    <a:cs typeface="Times New Roman" pitchFamily="18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ea typeface="黑体" pitchFamily="2" charset="-122"/>
                    <a:cs typeface="Times New Roman" pitchFamily="18" charset="0"/>
                  </a:rPr>
                  <a:t>4.7.1</a:t>
                </a:r>
                <a:r>
                  <a:rPr lang="zh-CN" altLang="en-US" dirty="0">
                    <a:solidFill>
                      <a:srgbClr val="0070C0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已知正定对称矩阵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𝑮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</a:t>
                </a: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称向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𝑮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-</a:t>
                </a:r>
                <a:r>
                  <a:rPr lang="zh-CN" altLang="en-US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正交的</a:t>
                </a:r>
                <a:r>
                  <a:rPr lang="en-US" altLang="zh-CN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/</a:t>
                </a:r>
                <a:r>
                  <a:rPr lang="zh-CN" altLang="en-US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共轭的</a:t>
                </a:r>
                <a:r>
                  <a:rPr lang="en-US" altLang="zh-CN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(orthogonal/conjugate)</a:t>
                </a: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，如果</a:t>
                </a:r>
                <a:endParaRPr lang="en-US" altLang="zh-CN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d>
                            <m:dPr>
                              <m:begChr m:val="⟨"/>
                              <m:endChr m:val="⟩"/>
                              <m:ctrlPr>
                                <a:rPr lang="pt-BR" altLang="zh-CN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𝒅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𝒅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𝑮</m:t>
                          </m:r>
                        </m:sub>
                      </m:sSub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𝑇</m:t>
                          </m:r>
                        </m:sup>
                      </m:sSubSup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𝑮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0</m:t>
                      </m:r>
                      <m:r>
                        <a:rPr lang="en-US" altLang="zh-CN" b="0" i="0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.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39FCD73D-0240-B85F-04EF-AD5CB5A2B2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570" y="3303249"/>
                <a:ext cx="8077524" cy="1204817"/>
              </a:xfrm>
              <a:prstGeom prst="rect">
                <a:avLst/>
              </a:prstGeom>
              <a:blipFill>
                <a:blip r:embed="rId6"/>
                <a:stretch>
                  <a:fillRect l="-1208" t="-5556" b="-5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3BABE87C-63CD-CA2B-6413-4C0F1821F4AD}"/>
                  </a:ext>
                </a:extLst>
              </p:cNvPr>
              <p:cNvSpPr txBox="1"/>
              <p:nvPr/>
            </p:nvSpPr>
            <p:spPr>
              <a:xfrm>
                <a:off x="1077838" y="2668568"/>
                <a:ext cx="5136634" cy="613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−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𝑇</m:t>
                        </m:r>
                      </m:sup>
                    </m:sSup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𝑮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3BABE87C-63CD-CA2B-6413-4C0F1821F4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838" y="2668568"/>
                <a:ext cx="5136634" cy="61388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41EC72D-41A6-4745-C58D-5554E4192F76}"/>
                  </a:ext>
                </a:extLst>
              </p:cNvPr>
              <p:cNvSpPr txBox="1"/>
              <p:nvPr/>
            </p:nvSpPr>
            <p:spPr>
              <a:xfrm>
                <a:off x="5988663" y="2668568"/>
                <a:ext cx="2210666" cy="613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f>
                      <m:fPr>
                        <m:ctrlP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Pr>
                      <m:num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num>
                      <m:den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den>
                    </m:f>
                  </m:oMath>
                </a14:m>
                <a:r>
                  <a:rPr lang="zh-CN" alt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𝑮</m:t>
                        </m:r>
                      </m:sub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41EC72D-41A6-4745-C58D-5554E4192F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8663" y="2668568"/>
                <a:ext cx="2210666" cy="61388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22E32A3E-5082-4E16-A5D1-1236B82C6DDA}"/>
                  </a:ext>
                </a:extLst>
              </p:cNvPr>
              <p:cNvSpPr txBox="1"/>
              <p:nvPr/>
            </p:nvSpPr>
            <p:spPr>
              <a:xfrm>
                <a:off x="573316" y="2058295"/>
                <a:ext cx="7177410" cy="5395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向量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𝒖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的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𝑮</m:t>
                    </m:r>
                    <m:r>
                      <a:rPr lang="en-US" altLang="zh-CN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−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范数</a:t>
                </a: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𝒖</m:t>
                            </m:r>
                          </m:e>
                        </m:d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𝐺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radPr>
                      <m:deg/>
                      <m:e>
                        <m:sSub>
                          <m:sSubPr>
                            <m:ctrlPr>
                              <a:rPr lang="pt-BR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d>
                              <m:dPr>
                                <m:begChr m:val="⟨"/>
                                <m:endChr m:val="⟩"/>
                                <m:ctrlPr>
                                  <a:rPr lang="pt-BR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𝒖</m:t>
                                </m:r>
                                <m:r>
                                  <a:rPr lang="zh-CN" altLang="en-US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，</m:t>
                                </m:r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𝒖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𝑮</m:t>
                            </m:r>
                          </m:sub>
                        </m:sSub>
                      </m:e>
                    </m:ra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𝒖</m:t>
                            </m:r>
                          </m:e>
                          <m:sup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𝑮𝒖</m:t>
                        </m:r>
                      </m:e>
                    </m:rad>
                  </m:oMath>
                </a14:m>
                <a:endParaRPr lang="en-US" altLang="zh-CN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22E32A3E-5082-4E16-A5D1-1236B82C6D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316" y="2058295"/>
                <a:ext cx="7177410" cy="539571"/>
              </a:xfrm>
              <a:prstGeom prst="rect">
                <a:avLst/>
              </a:prstGeom>
              <a:blipFill>
                <a:blip r:embed="rId9"/>
                <a:stretch>
                  <a:fillRect l="-1274" t="-2273" b="-181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 Box 18">
                <a:extLst>
                  <a:ext uri="{FF2B5EF4-FFF2-40B4-BE49-F238E27FC236}">
                    <a16:creationId xmlns:a16="http://schemas.microsoft.com/office/drawing/2014/main" id="{D95F4017-0CB0-4CA4-8164-BD7E31D6F6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63472" y="5423063"/>
                <a:ext cx="6165441" cy="46166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ln>
                <a:noFill/>
              </a:ln>
              <a:extLst/>
            </p:spPr>
            <p:txBody>
              <a:bodyPr wrap="square"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𝑰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−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正交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向量组即大家熟悉的正交向量组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11" name="Text Box 18">
                <a:extLst>
                  <a:ext uri="{FF2B5EF4-FFF2-40B4-BE49-F238E27FC236}">
                    <a16:creationId xmlns:a16="http://schemas.microsoft.com/office/drawing/2014/main" id="{D95F4017-0CB0-4CA4-8164-BD7E31D6F6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63472" y="5423063"/>
                <a:ext cx="6165441" cy="461665"/>
              </a:xfrm>
              <a:prstGeom prst="rect">
                <a:avLst/>
              </a:prstGeom>
              <a:blipFill>
                <a:blip r:embed="rId10"/>
                <a:stretch>
                  <a:fillRect l="-297" t="-14667" b="-26667"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18">
                <a:extLst>
                  <a:ext uri="{FF2B5EF4-FFF2-40B4-BE49-F238E27FC236}">
                    <a16:creationId xmlns:a16="http://schemas.microsoft.com/office/drawing/2014/main" id="{ADD4DC41-7E80-4358-A12F-1BA990FEB4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9474" y="5941572"/>
                <a:ext cx="807752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latin typeface="黑体" pitchFamily="2" charset="-122"/>
                    <a:ea typeface="黑体" pitchFamily="2" charset="-122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ea typeface="黑体" pitchFamily="2" charset="-122"/>
                    <a:cs typeface="Times New Roman" panose="02020603050405020304" pitchFamily="18" charset="0"/>
                  </a:rPr>
                  <a:t>4.7.1</a:t>
                </a:r>
                <a:r>
                  <a:rPr lang="en-US" altLang="zh-CN" dirty="0">
                    <a:solidFill>
                      <a:srgbClr val="0070C0"/>
                    </a:solidFill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lang="zh-CN" altLang="en-US" dirty="0">
                    <a:solidFill>
                      <a:srgbClr val="C00000"/>
                    </a:solidFill>
                    <a:ea typeface="黑体" pitchFamily="2" charset="-122"/>
                    <a:cs typeface="Times New Roman" pitchFamily="18" charset="0"/>
                  </a:rPr>
                  <a:t>不含零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的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𝑮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−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正交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必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itchFamily="2" charset="-122"/>
                    <a:ea typeface="黑体" pitchFamily="2" charset="-122"/>
                  </a:rPr>
                  <a:t>线性无关</a:t>
                </a:r>
                <a:r>
                  <a:rPr lang="en-US" altLang="zh-CN" dirty="0">
                    <a:solidFill>
                      <a:srgbClr val="C00000"/>
                    </a:solidFill>
                    <a:latin typeface="黑体" pitchFamily="2" charset="-122"/>
                    <a:ea typeface="黑体" pitchFamily="2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9" name="Text Box 18">
                <a:extLst>
                  <a:ext uri="{FF2B5EF4-FFF2-40B4-BE49-F238E27FC236}">
                    <a16:creationId xmlns:a16="http://schemas.microsoft.com/office/drawing/2014/main" id="{ADD4DC41-7E80-4358-A12F-1BA990FEB4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69474" y="5941572"/>
                <a:ext cx="8077524" cy="461665"/>
              </a:xfrm>
              <a:prstGeom prst="rect">
                <a:avLst/>
              </a:prstGeom>
              <a:blipFill>
                <a:blip r:embed="rId11"/>
                <a:stretch>
                  <a:fillRect l="-1132" t="-14667" b="-32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BA3023F9-3FB0-48C6-A88B-0F895F153DF1}"/>
                  </a:ext>
                </a:extLst>
              </p:cNvPr>
              <p:cNvSpPr/>
              <p:nvPr/>
            </p:nvSpPr>
            <p:spPr>
              <a:xfrm>
                <a:off x="581041" y="4173087"/>
                <a:ext cx="7618288" cy="12869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endParaRPr lang="en-US" altLang="zh-CN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</a:endParaRPr>
              </a:p>
              <a:p>
                <a:pPr>
                  <a:spcBef>
                    <a:spcPct val="1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称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ea typeface="黑体" pitchFamily="2" charset="-122"/>
                    <a:cs typeface="Times New Roman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𝑮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−</m:t>
                    </m:r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正交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ea typeface="黑体" pitchFamily="2" charset="-122"/>
                    <a:cs typeface="Times New Roman" pitchFamily="18" charset="0"/>
                  </a:rPr>
                  <a:t>的</a:t>
                </a:r>
                <a:r>
                  <a:rPr lang="en-US" altLang="zh-CN" dirty="0">
                    <a:solidFill>
                      <a:srgbClr val="C00000"/>
                    </a:solidFill>
                    <a:ea typeface="黑体" pitchFamily="2" charset="-122"/>
                    <a:cs typeface="Times New Roman" pitchFamily="18" charset="0"/>
                  </a:rPr>
                  <a:t>/</a:t>
                </a:r>
                <a:r>
                  <a:rPr lang="zh-CN" altLang="en-US" dirty="0">
                    <a:solidFill>
                      <a:srgbClr val="C00000"/>
                    </a:solidFill>
                    <a:ea typeface="黑体" pitchFamily="2" charset="-122"/>
                    <a:cs typeface="Times New Roman" pitchFamily="18" charset="0"/>
                  </a:rPr>
                  <a:t>共轭的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如果</a:t>
                </a:r>
                <a:endPara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  <a:p>
                <a:pPr>
                  <a:spcBef>
                    <a:spcPct val="1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𝑇</m:t>
                          </m:r>
                        </m:sup>
                      </m:sSubSup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𝑮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=0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</a:rPr>
                        <m:t>∀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</a:rPr>
                        <m:t>𝑖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</a:rPr>
                        <m:t>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</a:rPr>
                        <m:t>𝑗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BA3023F9-3FB0-48C6-A88B-0F895F153DF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041" y="4173087"/>
                <a:ext cx="7618288" cy="1286955"/>
              </a:xfrm>
              <a:prstGeom prst="rect">
                <a:avLst/>
              </a:prstGeom>
              <a:blipFill>
                <a:blip r:embed="rId12"/>
                <a:stretch>
                  <a:fillRect l="-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681429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8" grpId="0"/>
      <p:bldP spid="11" grpId="0" animBg="1"/>
      <p:bldP spid="9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800100" y="160529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方向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F6D28221-FE31-42D9-9A2D-B6E81F3D50FA}"/>
                  </a:ext>
                </a:extLst>
              </p:cNvPr>
              <p:cNvSpPr txBox="1"/>
              <p:nvPr/>
            </p:nvSpPr>
            <p:spPr>
              <a:xfrm>
                <a:off x="4769484" y="925565"/>
                <a:ext cx="3749224" cy="4700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唯一极小点：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𝑮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𝟏</m:t>
                        </m:r>
                      </m:sup>
                    </m:sSup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𝒃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F6D28221-FE31-42D9-9A2D-B6E81F3D50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9484" y="925565"/>
                <a:ext cx="3749224" cy="470000"/>
              </a:xfrm>
              <a:prstGeom prst="rect">
                <a:avLst/>
              </a:prstGeom>
              <a:blipFill>
                <a:blip r:embed="rId3"/>
                <a:stretch>
                  <a:fillRect l="-2439" t="-12987" r="-3415" b="-246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91691FE-BBC2-491C-931F-E8BC80331A75}"/>
                  </a:ext>
                </a:extLst>
              </p:cNvPr>
              <p:cNvSpPr txBox="1"/>
              <p:nvPr/>
            </p:nvSpPr>
            <p:spPr>
              <a:xfrm>
                <a:off x="731052" y="916596"/>
                <a:ext cx="4592673" cy="10167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𝑮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∈</m:t>
                    </m:r>
                    <m:sSubSup>
                      <m:sSub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+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bSup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𝒃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,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</m:sSup>
                          </m:lim>
                        </m:limLow>
                      </m:fName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f>
                          <m:f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𝑮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altLang="zh-CN" dirty="0">
                            <a:solidFill>
                              <a:schemeClr val="tx1"/>
                            </a:solidFill>
                            <a:ea typeface="黑体" panose="02010609060101010101" pitchFamily="49" charset="-122"/>
                          </a:rPr>
                          <m:t> 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𝒃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fun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91691FE-BBC2-491C-931F-E8BC80331A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052" y="916596"/>
                <a:ext cx="4592673" cy="1016753"/>
              </a:xfrm>
              <a:prstGeom prst="rect">
                <a:avLst/>
              </a:prstGeom>
              <a:blipFill>
                <a:blip r:embed="rId4"/>
                <a:stretch>
                  <a:fillRect l="-2125" t="-65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C1EB75F-F17F-47EB-B3DE-59296FD000D3}"/>
                  </a:ext>
                </a:extLst>
              </p:cNvPr>
              <p:cNvSpPr/>
              <p:nvPr/>
            </p:nvSpPr>
            <p:spPr>
              <a:xfrm>
                <a:off x="4747080" y="1385704"/>
                <a:ext cx="4201714" cy="830997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已知不含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零</m:t>
                    </m:r>
                    <m:r>
                      <a:rPr lang="zh-CN" altLang="en-US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的</m:t>
                    </m:r>
                    <m:r>
                      <a:rPr lang="en-US" altLang="zh-CN" b="1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𝑮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−</m:t>
                    </m:r>
                    <m:r>
                      <a:rPr lang="en-US" altLang="zh-CN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 </m:t>
                    </m:r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正交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黑体" pitchFamily="2" charset="-122"/>
                    <a:ea typeface="黑体" pitchFamily="2" charset="-122"/>
                  </a:rPr>
                  <a:t>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⋯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−1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C1EB75F-F17F-47EB-B3DE-59296FD000D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7080" y="1385704"/>
                <a:ext cx="4201714" cy="830997"/>
              </a:xfrm>
              <a:prstGeom prst="rect">
                <a:avLst/>
              </a:prstGeom>
              <a:blipFill>
                <a:blip r:embed="rId5"/>
                <a:stretch>
                  <a:fillRect l="-2032" t="-8029" r="-1742" b="-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603A131D-89A2-4647-AC02-11514EF166F0}"/>
              </a:ext>
            </a:extLst>
          </p:cNvPr>
          <p:cNvGrpSpPr/>
          <p:nvPr/>
        </p:nvGrpSpPr>
        <p:grpSpPr>
          <a:xfrm>
            <a:off x="448503" y="2196153"/>
            <a:ext cx="7023556" cy="917856"/>
            <a:chOff x="261849" y="2596950"/>
            <a:chExt cx="6097853" cy="91785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72FEE69A-600C-4511-A061-F014DBCA2833}"/>
                    </a:ext>
                  </a:extLst>
                </p:cNvPr>
                <p:cNvSpPr/>
                <p:nvPr/>
              </p:nvSpPr>
              <p:spPr>
                <a:xfrm>
                  <a:off x="427947" y="2596950"/>
                  <a:ext cx="5931755" cy="83099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对任何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0</m:t>
                          </m:r>
                        </m:sub>
                      </m:sSub>
                    </m:oMath>
                  </a14:m>
                  <a:r>
                    <a:rPr lang="zh-CN" altLang="en-US" dirty="0"/>
                    <a:t>，</a:t>
                  </a:r>
                  <a:r>
                    <a:rPr lang="zh-CN" altLang="en-US" dirty="0">
                      <a:latin typeface="黑体" panose="02010609060101010101" pitchFamily="49" charset="-122"/>
                      <a:ea typeface="黑体" panose="02010609060101010101" pitchFamily="49" charset="-122"/>
                    </a:rPr>
                    <a:t>由</a:t>
                  </a:r>
                  <a:r>
                    <a:rPr lang="zh-CN" altLang="en-US" dirty="0">
                      <a:solidFill>
                        <a:srgbClr val="0070C0"/>
                      </a:solidFill>
                      <a:latin typeface="黑体" pitchFamily="2" charset="-122"/>
                      <a:ea typeface="黑体" pitchFamily="2" charset="-122"/>
                    </a:rPr>
                    <a:t>命题</a:t>
                  </a:r>
                  <a:r>
                    <a:rPr lang="en-US" altLang="zh-CN" dirty="0">
                      <a:solidFill>
                        <a:srgbClr val="0070C0"/>
                      </a:solidFill>
                      <a:ea typeface="黑体" pitchFamily="2" charset="-122"/>
                      <a:cs typeface="Times New Roman" panose="02020603050405020304" pitchFamily="18" charset="0"/>
                    </a:rPr>
                    <a:t>4.7.1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anose="02020603050405020304" pitchFamily="18" charset="0"/>
                    </a:rPr>
                    <a:t>知存在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,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</a:rPr>
                        <m:t>⋯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m:t>𝑛</m:t>
                          </m:r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m:t>−1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使得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72FEE69A-600C-4511-A061-F014DBCA283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7947" y="2596950"/>
                  <a:ext cx="5931755" cy="830997"/>
                </a:xfrm>
                <a:prstGeom prst="rect">
                  <a:avLst/>
                </a:prstGeom>
                <a:blipFill>
                  <a:blip r:embed="rId6"/>
                  <a:stretch>
                    <a:fillRect l="-357" t="-8029" r="-44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533AFC71-3743-4993-A1E4-A28F6D011626}"/>
                    </a:ext>
                  </a:extLst>
                </p:cNvPr>
                <p:cNvSpPr/>
                <p:nvPr/>
              </p:nvSpPr>
              <p:spPr>
                <a:xfrm>
                  <a:off x="261849" y="3053141"/>
                  <a:ext cx="5471067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 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0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+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⋯+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−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𝑛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533AFC71-3743-4993-A1E4-A28F6D01162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1849" y="3053141"/>
                  <a:ext cx="5471067" cy="461665"/>
                </a:xfrm>
                <a:prstGeom prst="rect">
                  <a:avLst/>
                </a:prstGeom>
                <a:blipFill>
                  <a:blip r:embed="rId7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6089C71D-A811-4C22-8A50-6515D6FFD04A}"/>
              </a:ext>
            </a:extLst>
          </p:cNvPr>
          <p:cNvGrpSpPr/>
          <p:nvPr/>
        </p:nvGrpSpPr>
        <p:grpSpPr>
          <a:xfrm>
            <a:off x="505009" y="3237406"/>
            <a:ext cx="4818717" cy="1958366"/>
            <a:chOff x="576927" y="3483983"/>
            <a:chExt cx="4818717" cy="1958366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660A559A-CD81-43A3-82DA-6FE8897364AB}"/>
                </a:ext>
              </a:extLst>
            </p:cNvPr>
            <p:cNvGrpSpPr/>
            <p:nvPr/>
          </p:nvGrpSpPr>
          <p:grpSpPr>
            <a:xfrm>
              <a:off x="1736333" y="3483983"/>
              <a:ext cx="3659311" cy="989529"/>
              <a:chOff x="1736333" y="3483983"/>
              <a:chExt cx="3659311" cy="989529"/>
            </a:xfrm>
          </p:grpSpPr>
          <p:sp>
            <p:nvSpPr>
              <p:cNvPr id="3" name="箭头: 下 2">
                <a:extLst>
                  <a:ext uri="{FF2B5EF4-FFF2-40B4-BE49-F238E27FC236}">
                    <a16:creationId xmlns:a16="http://schemas.microsoft.com/office/drawing/2014/main" id="{5A1EEA8F-E3A9-4383-BC07-98F24D1F80BD}"/>
                  </a:ext>
                </a:extLst>
              </p:cNvPr>
              <p:cNvSpPr/>
              <p:nvPr/>
            </p:nvSpPr>
            <p:spPr bwMode="auto">
              <a:xfrm>
                <a:off x="1736333" y="3483983"/>
                <a:ext cx="380143" cy="989529"/>
              </a:xfrm>
              <a:prstGeom prst="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矩形 13">
                    <a:extLst>
                      <a:ext uri="{FF2B5EF4-FFF2-40B4-BE49-F238E27FC236}">
                        <a16:creationId xmlns:a16="http://schemas.microsoft.com/office/drawing/2014/main" id="{A62DEA15-3566-4D8C-B664-56FC7E8C9339}"/>
                      </a:ext>
                    </a:extLst>
                  </p:cNvPr>
                  <p:cNvSpPr/>
                  <p:nvPr/>
                </p:nvSpPr>
                <p:spPr>
                  <a:xfrm>
                    <a:off x="2130032" y="3558470"/>
                    <a:ext cx="3265612" cy="400110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1">
                          <a:lumMod val="5000"/>
                          <a:lumOff val="95000"/>
                        </a:schemeClr>
                      </a:gs>
                      <a:gs pos="74000">
                        <a:schemeClr val="accent1">
                          <a:lumMod val="45000"/>
                          <a:lumOff val="55000"/>
                        </a:schemeClr>
                      </a:gs>
                      <a:gs pos="83000">
                        <a:schemeClr val="accent1">
                          <a:lumMod val="45000"/>
                          <a:lumOff val="55000"/>
                        </a:schemeClr>
                      </a:gs>
                      <a:gs pos="100000">
                        <a:schemeClr val="accent1">
                          <a:lumMod val="30000"/>
                          <a:lumOff val="70000"/>
                        </a:schemeClr>
                      </a:gs>
                    </a:gsLst>
                    <a:lin ang="5400000" scaled="1"/>
                  </a:gradFill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zh-CN" altLang="en-US" sz="2000" dirty="0">
                        <a:solidFill>
                          <a:schemeClr val="tx1"/>
                        </a:solidFill>
                        <a:ea typeface="黑体" pitchFamily="2" charset="-122"/>
                        <a:cs typeface="Times New Roman" pitchFamily="18" charset="0"/>
                      </a:rPr>
                      <a:t>左乘</a:t>
                    </a:r>
                    <a14:m>
                      <m:oMath xmlns:m="http://schemas.openxmlformats.org/officeDocument/2006/math"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𝑮</m:t>
                        </m:r>
                      </m:oMath>
                    </a14:m>
                    <a:r>
                      <a:rPr lang="en-US" altLang="zh-CN" sz="20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,</a:t>
                    </a:r>
                    <a:r>
                      <a:rPr lang="zh-CN" altLang="en-US" sz="20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并与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</m:sub>
                        </m:sSub>
                      </m:oMath>
                    </a14:m>
                    <a:r>
                      <a:rPr lang="zh-CN" altLang="en-US" sz="20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做内积</a:t>
                    </a:r>
                    <a:endParaRPr lang="zh-CN" altLang="en-US" sz="2000" dirty="0"/>
                  </a:p>
                </p:txBody>
              </p:sp>
            </mc:Choice>
            <mc:Fallback xmlns="">
              <p:sp>
                <p:nvSpPr>
                  <p:cNvPr id="14" name="矩形 13">
                    <a:extLst>
                      <a:ext uri="{FF2B5EF4-FFF2-40B4-BE49-F238E27FC236}">
                        <a16:creationId xmlns:a16="http://schemas.microsoft.com/office/drawing/2014/main" id="{A62DEA15-3566-4D8C-B664-56FC7E8C9339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30032" y="3558470"/>
                    <a:ext cx="3265612" cy="400110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t="-10606" b="-2272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矩形 14">
                  <a:extLst>
                    <a:ext uri="{FF2B5EF4-FFF2-40B4-BE49-F238E27FC236}">
                      <a16:creationId xmlns:a16="http://schemas.microsoft.com/office/drawing/2014/main" id="{7298FA59-E18A-46BC-84D3-E4377E04DCF3}"/>
                    </a:ext>
                  </a:extLst>
                </p:cNvPr>
                <p:cNvSpPr/>
                <p:nvPr/>
              </p:nvSpPr>
              <p:spPr>
                <a:xfrm>
                  <a:off x="576927" y="4504335"/>
                  <a:ext cx="3315269" cy="93801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fPr>
                          <m:num>
                            <m:sSubSup>
                              <m:sSub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𝑇</m:t>
                                </m:r>
                              </m:sup>
                            </m:sSub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𝑮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∗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 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)</m:t>
                            </m:r>
                          </m:num>
                          <m:den>
                            <m:sSubSup>
                              <m:sSubSup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𝑇</m:t>
                                </m:r>
                              </m:sup>
                            </m:sSub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𝑮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𝒌</m:t>
                                </m:r>
                              </m:sub>
                            </m:sSub>
                          </m:den>
                        </m:f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5" name="矩形 14">
                  <a:extLst>
                    <a:ext uri="{FF2B5EF4-FFF2-40B4-BE49-F238E27FC236}">
                      <a16:creationId xmlns:a16="http://schemas.microsoft.com/office/drawing/2014/main" id="{7298FA59-E18A-46BC-84D3-E4377E04DCF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6927" y="4504335"/>
                  <a:ext cx="3315269" cy="938014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0601FEC3-0C80-45AB-9C7E-C7BA65B25EC1}"/>
                  </a:ext>
                </a:extLst>
              </p:cNvPr>
              <p:cNvSpPr/>
              <p:nvPr/>
            </p:nvSpPr>
            <p:spPr>
              <a:xfrm>
                <a:off x="2892098" y="5075394"/>
                <a:ext cx="161048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𝑮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𝒃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0601FEC3-0C80-45AB-9C7E-C7BA65B25E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2098" y="5075394"/>
                <a:ext cx="1610481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55D2AF26-91FC-430C-BFA3-F2B2771FBCE0}"/>
                  </a:ext>
                </a:extLst>
              </p:cNvPr>
              <p:cNvSpPr/>
              <p:nvPr/>
            </p:nvSpPr>
            <p:spPr>
              <a:xfrm>
                <a:off x="6369302" y="2931789"/>
                <a:ext cx="2447352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，</a:t>
                </a:r>
                <a:endParaRPr lang="en-US" altLang="zh-CN" i="1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𝑖</m:t>
                          </m:r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𝒅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55D2AF26-91FC-430C-BFA3-F2B2771FBC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69302" y="2931789"/>
                <a:ext cx="2447352" cy="830997"/>
              </a:xfrm>
              <a:prstGeom prst="rect">
                <a:avLst/>
              </a:prstGeom>
              <a:blipFill>
                <a:blip r:embed="rId11"/>
                <a:stretch>
                  <a:fillRect l="-3990" t="-8088" b="-14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0D433E29-169A-4D99-B4B6-C895EAC4201B}"/>
              </a:ext>
            </a:extLst>
          </p:cNvPr>
          <p:cNvGrpSpPr/>
          <p:nvPr/>
        </p:nvGrpSpPr>
        <p:grpSpPr>
          <a:xfrm>
            <a:off x="3772889" y="3690304"/>
            <a:ext cx="5657357" cy="864251"/>
            <a:chOff x="3772889" y="3690304"/>
            <a:chExt cx="5657357" cy="864251"/>
          </a:xfrm>
        </p:grpSpPr>
        <p:sp>
          <p:nvSpPr>
            <p:cNvPr id="20" name="箭头: 下 19">
              <a:extLst>
                <a:ext uri="{FF2B5EF4-FFF2-40B4-BE49-F238E27FC236}">
                  <a16:creationId xmlns:a16="http://schemas.microsoft.com/office/drawing/2014/main" id="{29BBD0A9-0B29-4FA7-8647-DAAD0E7CD236}"/>
                </a:ext>
              </a:extLst>
            </p:cNvPr>
            <p:cNvSpPr/>
            <p:nvPr/>
          </p:nvSpPr>
          <p:spPr bwMode="auto">
            <a:xfrm>
              <a:off x="7152669" y="3690304"/>
              <a:ext cx="277402" cy="468972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8C7D60F2-D8DD-4730-95F8-8180667F4CE7}"/>
                    </a:ext>
                  </a:extLst>
                </p:cNvPr>
                <p:cNvSpPr/>
                <p:nvPr/>
              </p:nvSpPr>
              <p:spPr>
                <a:xfrm>
                  <a:off x="3772889" y="4092890"/>
                  <a:ext cx="5657357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 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0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+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⋯+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−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8C7D60F2-D8DD-4730-95F8-8180667F4CE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72889" y="4092890"/>
                  <a:ext cx="5657357" cy="461665"/>
                </a:xfrm>
                <a:prstGeom prst="rect">
                  <a:avLst/>
                </a:prstGeom>
                <a:blipFill>
                  <a:blip r:embed="rId12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F8A8EDE7-1E0E-4CCC-949D-1CE9E4287A92}"/>
              </a:ext>
            </a:extLst>
          </p:cNvPr>
          <p:cNvGrpSpPr/>
          <p:nvPr/>
        </p:nvGrpSpPr>
        <p:grpSpPr>
          <a:xfrm>
            <a:off x="3886954" y="4453328"/>
            <a:ext cx="4721216" cy="1050948"/>
            <a:chOff x="3886954" y="4453328"/>
            <a:chExt cx="4721216" cy="1050948"/>
          </a:xfrm>
        </p:grpSpPr>
        <p:sp>
          <p:nvSpPr>
            <p:cNvPr id="22" name="箭头: 下 21">
              <a:extLst>
                <a:ext uri="{FF2B5EF4-FFF2-40B4-BE49-F238E27FC236}">
                  <a16:creationId xmlns:a16="http://schemas.microsoft.com/office/drawing/2014/main" id="{59BCEEC0-12AD-49EB-B866-B4E563B6ED03}"/>
                </a:ext>
              </a:extLst>
            </p:cNvPr>
            <p:cNvSpPr/>
            <p:nvPr/>
          </p:nvSpPr>
          <p:spPr bwMode="auto">
            <a:xfrm>
              <a:off x="7165689" y="4453328"/>
              <a:ext cx="285821" cy="565378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24BC0D53-39D4-44F8-8BAE-FA9420D16FF8}"/>
                    </a:ext>
                  </a:extLst>
                </p:cNvPr>
                <p:cNvSpPr/>
                <p:nvPr/>
              </p:nvSpPr>
              <p:spPr>
                <a:xfrm>
                  <a:off x="3886954" y="4587774"/>
                  <a:ext cx="3106570" cy="400110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左乘</a:t>
                  </a:r>
                  <a14:m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𝑮</m:t>
                      </m:r>
                    </m:oMath>
                  </a14:m>
                  <a:r>
                    <a:rPr lang="zh-CN" altLang="en-US" sz="200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并与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𝒅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𝑘</m:t>
                          </m:r>
                        </m:sub>
                      </m:sSub>
                    </m:oMath>
                  </a14:m>
                  <a:r>
                    <a:rPr lang="zh-CN" altLang="en-US" sz="200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做内积</a:t>
                  </a:r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24BC0D53-39D4-44F8-8BAE-FA9420D16FF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86954" y="4587774"/>
                  <a:ext cx="3106570" cy="400110"/>
                </a:xfrm>
                <a:prstGeom prst="rect">
                  <a:avLst/>
                </a:prstGeom>
                <a:blipFill>
                  <a:blip r:embed="rId13"/>
                  <a:stretch>
                    <a:fillRect t="-12308" b="-246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1D1FEC84-1A7B-4B4A-B7BA-40F6647E7233}"/>
                    </a:ext>
                  </a:extLst>
                </p:cNvPr>
                <p:cNvSpPr/>
                <p:nvPr/>
              </p:nvSpPr>
              <p:spPr>
                <a:xfrm>
                  <a:off x="5870561" y="5027799"/>
                  <a:ext cx="2737609" cy="4764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𝑮</m:t>
                        </m:r>
                        <m:d>
                          <m:d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 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1D1FEC84-1A7B-4B4A-B7BA-40F6647E723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70561" y="5027799"/>
                  <a:ext cx="2737609" cy="476477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57C9334A-545D-4827-8043-B973BD9EC39B}"/>
              </a:ext>
            </a:extLst>
          </p:cNvPr>
          <p:cNvGrpSpPr/>
          <p:nvPr/>
        </p:nvGrpSpPr>
        <p:grpSpPr>
          <a:xfrm>
            <a:off x="674946" y="5256256"/>
            <a:ext cx="7933223" cy="1277975"/>
            <a:chOff x="674946" y="5410366"/>
            <a:chExt cx="7933223" cy="1277975"/>
          </a:xfrm>
        </p:grpSpPr>
        <p:sp>
          <p:nvSpPr>
            <p:cNvPr id="18" name="右大括号 17">
              <a:extLst>
                <a:ext uri="{FF2B5EF4-FFF2-40B4-BE49-F238E27FC236}">
                  <a16:creationId xmlns:a16="http://schemas.microsoft.com/office/drawing/2014/main" id="{5DED6DF8-F4D4-493C-8F49-0E3FE3228EFB}"/>
                </a:ext>
              </a:extLst>
            </p:cNvPr>
            <p:cNvSpPr/>
            <p:nvPr/>
          </p:nvSpPr>
          <p:spPr bwMode="auto">
            <a:xfrm rot="5400000">
              <a:off x="4323391" y="1761921"/>
              <a:ext cx="636334" cy="7933223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057FF961-EE44-4AA1-8BCA-1107F68E1A33}"/>
                    </a:ext>
                  </a:extLst>
                </p:cNvPr>
                <p:cNvSpPr/>
                <p:nvPr/>
              </p:nvSpPr>
              <p:spPr>
                <a:xfrm>
                  <a:off x="1527364" y="5750327"/>
                  <a:ext cx="3315269" cy="93801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−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𝑇</m:t>
                                </m:r>
                              </m:sup>
                            </m:sSubSup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∇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𝑓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)</m:t>
                            </m:r>
                          </m:num>
                          <m:den>
                            <m:sSubSup>
                              <m:sSubSup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𝑇</m:t>
                                </m:r>
                              </m:sup>
                            </m:sSub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𝑮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𝒌</m:t>
                                </m:r>
                              </m:sub>
                            </m:sSub>
                          </m:den>
                        </m:f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057FF961-EE44-4AA1-8BCA-1107F68E1A3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7364" y="5750327"/>
                  <a:ext cx="3315269" cy="938014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9C0C9169-13B5-41BE-8736-F99838239A00}"/>
                  </a:ext>
                </a:extLst>
              </p:cNvPr>
              <p:cNvSpPr/>
              <p:nvPr/>
            </p:nvSpPr>
            <p:spPr>
              <a:xfrm>
                <a:off x="4388978" y="6002654"/>
                <a:ext cx="4177747" cy="5731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itchFamily="18" charset="0"/>
                        </a:rPr>
                        <m:t>⟺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arg</m:t>
                      </m:r>
                      <m:func>
                        <m:func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𝛼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𝑓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𝛼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9C0C9169-13B5-41BE-8736-F99838239A0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8978" y="6002654"/>
                <a:ext cx="4177747" cy="573106"/>
              </a:xfrm>
              <a:prstGeom prst="rect">
                <a:avLst/>
              </a:prstGeom>
              <a:blipFill>
                <a:blip r:embed="rId16"/>
                <a:stretch>
                  <a:fillRect b="-10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3081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800100" y="222173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扩展子空间定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A3ECFD9D-29D1-4B61-A50A-D9670D5CFD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0554" y="5172183"/>
                <a:ext cx="7644724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推论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应用精确线搜索的共轭方向法极小化</a:t>
                </a:r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Hesse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矩阵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𝑮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的</a:t>
                </a:r>
                <a:r>
                  <a:rPr lang="en-US" altLang="zh-CN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n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元二次函数，至多迭代</a:t>
                </a:r>
                <a:r>
                  <a:rPr lang="en-US" altLang="zh-CN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n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步后终止于函数的最小点</a:t>
                </a:r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A3ECFD9D-29D1-4B61-A50A-D9670D5CFDC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0554" y="5172183"/>
                <a:ext cx="7644724" cy="830997"/>
              </a:xfrm>
              <a:prstGeom prst="rect">
                <a:avLst/>
              </a:prstGeom>
              <a:blipFill>
                <a:blip r:embed="rId2"/>
                <a:stretch>
                  <a:fillRect l="-1276" t="-8029" b="-160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2">
                <a:extLst>
                  <a:ext uri="{FF2B5EF4-FFF2-40B4-BE49-F238E27FC236}">
                    <a16:creationId xmlns:a16="http://schemas.microsoft.com/office/drawing/2014/main" id="{0710E7C0-E15F-4C3C-9433-F0539DE7B8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4472" y="1123157"/>
                <a:ext cx="7743481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ea typeface="黑体" pitchFamily="2" charset="-122"/>
                    <a:cs typeface="Times New Roman" pitchFamily="18" charset="0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itchFamily="2" charset="-122"/>
                    <a:cs typeface="Times New Roman" pitchFamily="18" charset="0"/>
                  </a:rPr>
                  <a:t>4.7.2</a:t>
                </a:r>
                <a:r>
                  <a:rPr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⋯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  <a:ea typeface="黑体" pitchFamily="2" charset="-122"/>
                    <a:cs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ea typeface="黑体" pitchFamily="2" charset="-122"/>
                    <a:cs typeface="Times New Roman" pitchFamily="18" charset="0"/>
                  </a:rPr>
                  <a:t>是不含零的</a:t>
                </a:r>
                <a:r>
                  <a:rPr lang="en-US" altLang="zh-CN" b="1" i="1" dirty="0">
                    <a:solidFill>
                      <a:srgbClr val="C00000"/>
                    </a:solidFill>
                    <a:ea typeface="黑体" pitchFamily="2" charset="-122"/>
                    <a:cs typeface="Times New Roman" pitchFamily="18" charset="0"/>
                  </a:rPr>
                  <a:t>G</a:t>
                </a:r>
                <a:r>
                  <a:rPr lang="en-US" altLang="zh-CN" i="1" dirty="0">
                    <a:solidFill>
                      <a:srgbClr val="C00000"/>
                    </a:solidFill>
                    <a:ea typeface="黑体" pitchFamily="2" charset="-122"/>
                    <a:cs typeface="Times New Roman" pitchFamily="18" charset="0"/>
                  </a:rPr>
                  <a:t>-</a:t>
                </a:r>
                <a:r>
                  <a:rPr lang="zh-CN" altLang="en-US" dirty="0">
                    <a:solidFill>
                      <a:srgbClr val="C00000"/>
                    </a:solidFill>
                    <a:ea typeface="黑体" pitchFamily="2" charset="-122"/>
                    <a:cs typeface="Times New Roman" pitchFamily="18" charset="0"/>
                  </a:rPr>
                  <a:t>正交组</a:t>
                </a:r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那么对于任何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迭代</a:t>
                </a:r>
                <a:endPara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4" name="矩形 2">
                <a:extLst>
                  <a:ext uri="{FF2B5EF4-FFF2-40B4-BE49-F238E27FC236}">
                    <a16:creationId xmlns:a16="http://schemas.microsoft.com/office/drawing/2014/main" id="{0710E7C0-E15F-4C3C-9433-F0539DE7B81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44472" y="1123157"/>
                <a:ext cx="7743481" cy="830997"/>
              </a:xfrm>
              <a:prstGeom prst="rect">
                <a:avLst/>
              </a:prstGeom>
              <a:blipFill>
                <a:blip r:embed="rId3"/>
                <a:stretch>
                  <a:fillRect l="-1260" t="-8029" b="-1313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08EA51DD-ABBE-44CF-91DD-9C2F1F5A07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961" y="1722637"/>
                <a:ext cx="5435600" cy="773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𝑘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𝑘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dirty="0"/>
                  <a:t>，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 </m:t>
                    </m:r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−</m:t>
                        </m:r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𝑇</m:t>
                            </m:r>
                          </m:sup>
                        </m:sSubSup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𝒌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𝑮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𝒌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</a:t>
                </a:r>
                <a:endPara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08EA51DD-ABBE-44CF-91DD-9C2F1F5A07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52961" y="1722637"/>
                <a:ext cx="5435600" cy="77322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0D9A8193-8F4E-4713-8C1F-531C358EA308}"/>
                  </a:ext>
                </a:extLst>
              </p:cNvPr>
              <p:cNvSpPr/>
              <p:nvPr/>
            </p:nvSpPr>
            <p:spPr>
              <a:xfrm>
                <a:off x="853234" y="2388607"/>
                <a:ext cx="7925955" cy="23305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产生的序列而言，对任何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𝑘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≥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在</a:t>
                </a:r>
                <a:r>
                  <a:rPr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直线</a:t>
                </a:r>
                <a:endParaRPr lang="en-US" altLang="zh-CN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endParaRPr>
              </a:p>
              <a:p>
                <a:pPr algn="ctr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𝛼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:</m:t>
                          </m:r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𝛼</m:t>
                          </m:r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∈</m:t>
                          </m:r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m:t>ℝ</m:t>
                          </m:r>
                        </m:e>
                      </m:d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上极小化二次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同时也在</a:t>
                </a:r>
                <a:r>
                  <a:rPr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线性流形</a:t>
                </a:r>
                <a:r>
                  <a:rPr lang="en-US" altLang="zh-CN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(</a:t>
                </a:r>
                <a:r>
                  <a:rPr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仿射集</a:t>
                </a:r>
                <a:r>
                  <a:rPr lang="en-US" altLang="zh-CN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)</a:t>
                </a:r>
              </a:p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,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上极小化二次函数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且满足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SupPr>
                      <m:e>
                        <m:r>
                          <a:rPr lang="en-US" altLang="zh-CN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𝒈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+1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𝑇</m:t>
                        </m:r>
                      </m:sup>
                    </m:sSubSup>
                    <m:sSub>
                      <m:sSubPr>
                        <m:ctrlP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𝒅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0,</m:t>
                    </m:r>
                    <m:r>
                      <a:rPr lang="en-US" altLang="zh-CN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𝑖</m:t>
                    </m:r>
                    <m:r>
                      <a:rPr lang="en-US" altLang="zh-CN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0,1,</m:t>
                    </m:r>
                  </m:oMath>
                </a14:m>
                <a:r>
                  <a:rPr lang="en-US" altLang="zh-CN" dirty="0">
                    <a:solidFill>
                      <a:srgbClr val="7030A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b="0" i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endParaRPr lang="en-US" altLang="zh-CN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0D9A8193-8F4E-4713-8C1F-531C358EA3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3234" y="2388607"/>
                <a:ext cx="7925955" cy="2330574"/>
              </a:xfrm>
              <a:prstGeom prst="rect">
                <a:avLst/>
              </a:prstGeom>
              <a:blipFill>
                <a:blip r:embed="rId5"/>
                <a:stretch>
                  <a:fillRect l="-1231" t="-2880" b="-41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794836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5"/>
          <p:cNvSpPr>
            <a:spLocks noChangeArrowheads="1"/>
          </p:cNvSpPr>
          <p:nvPr/>
        </p:nvSpPr>
        <p:spPr bwMode="auto">
          <a:xfrm>
            <a:off x="798513" y="245012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en-US" altLang="zh-CN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Gram-Schmidt</a:t>
            </a:r>
            <a:r>
              <a:rPr lang="zh-CN" altLang="en-US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正交化</a:t>
            </a:r>
          </a:p>
        </p:txBody>
      </p:sp>
      <p:sp>
        <p:nvSpPr>
          <p:cNvPr id="550919" name="Text Box 7"/>
          <p:cNvSpPr txBox="1">
            <a:spLocks noChangeArrowheads="1"/>
          </p:cNvSpPr>
          <p:nvPr/>
        </p:nvSpPr>
        <p:spPr bwMode="auto">
          <a:xfrm>
            <a:off x="560705" y="910607"/>
            <a:ext cx="80225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线搜索法，且要求用</a:t>
            </a:r>
            <a:r>
              <a:rPr lang="zh-CN" altLang="en-US" dirty="0">
                <a:solidFill>
                  <a:srgbClr val="C00000"/>
                </a:solidFill>
                <a:ea typeface="黑体" pitchFamily="2" charset="-122"/>
                <a:cs typeface="Times New Roman" pitchFamily="18" charset="0"/>
              </a:rPr>
              <a:t>精确步长</a:t>
            </a:r>
            <a:endParaRPr lang="en-US" altLang="zh-CN" b="1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8" name="Text Box 29"/>
              <p:cNvSpPr txBox="1">
                <a:spLocks noChangeArrowheads="1"/>
              </p:cNvSpPr>
              <p:nvPr/>
            </p:nvSpPr>
            <p:spPr bwMode="auto">
              <a:xfrm>
                <a:off x="1010319" y="2427585"/>
                <a:ext cx="448566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342900" indent="-342900">
                  <a:spcBef>
                    <a:spcPct val="50000"/>
                  </a:spcBef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对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𝑘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≥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：用</a:t>
                </a:r>
                <a:r>
                  <a:rPr lang="zh-CN" altLang="en-US" dirty="0">
                    <a:solidFill>
                      <a:srgbClr val="0070C0"/>
                    </a:solidFill>
                    <a:ea typeface="黑体" pitchFamily="2" charset="-122"/>
                  </a:rPr>
                  <a:t>待定系数法，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</a:rPr>
                  <a:t>令</a:t>
                </a:r>
              </a:p>
            </p:txBody>
          </p:sp>
        </mc:Choice>
        <mc:Fallback xmlns="">
          <p:sp>
            <p:nvSpPr>
              <p:cNvPr id="5128" name="Text 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0319" y="2427585"/>
                <a:ext cx="4485669" cy="461665"/>
              </a:xfrm>
              <a:prstGeom prst="rect">
                <a:avLst/>
              </a:prstGeom>
              <a:blipFill>
                <a:blip r:embed="rId2"/>
                <a:stretch>
                  <a:fillRect l="-1902" t="-13158" b="-2763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Box 7">
                <a:extLst>
                  <a:ext uri="{FF2B5EF4-FFF2-40B4-BE49-F238E27FC236}">
                    <a16:creationId xmlns:a16="http://schemas.microsoft.com/office/drawing/2014/main" id="{49705BA9-839C-427D-8390-C70541F18B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96547" y="1849280"/>
                <a:ext cx="292465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342900" indent="-342900">
                  <a:spcBef>
                    <a:spcPct val="50000"/>
                  </a:spcBef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−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𝒈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</a:t>
                </a:r>
                <a:endPara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1" name="Text Box 7">
                <a:extLst>
                  <a:ext uri="{FF2B5EF4-FFF2-40B4-BE49-F238E27FC236}">
                    <a16:creationId xmlns:a16="http://schemas.microsoft.com/office/drawing/2014/main" id="{49705BA9-839C-427D-8390-C70541F18B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96547" y="1849280"/>
                <a:ext cx="2924654" cy="461665"/>
              </a:xfrm>
              <a:prstGeom prst="rect">
                <a:avLst/>
              </a:prstGeom>
              <a:blipFill>
                <a:blip r:embed="rId3"/>
                <a:stretch>
                  <a:fillRect l="-2708" t="-13158" b="-2763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F5FAB06-D77D-4295-B048-510DF4C8CB78}"/>
                  </a:ext>
                </a:extLst>
              </p:cNvPr>
              <p:cNvSpPr txBox="1"/>
              <p:nvPr/>
            </p:nvSpPr>
            <p:spPr>
              <a:xfrm>
                <a:off x="1463907" y="2814964"/>
                <a:ext cx="5400040" cy="856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Sup>
                            <m:sSubSup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1)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F5FAB06-D77D-4295-B048-510DF4C8CB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3907" y="2814964"/>
                <a:ext cx="5400040" cy="85600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 Box 29">
                <a:extLst>
                  <a:ext uri="{FF2B5EF4-FFF2-40B4-BE49-F238E27FC236}">
                    <a16:creationId xmlns:a16="http://schemas.microsoft.com/office/drawing/2014/main" id="{99AFBC55-F3C5-4AD9-AE16-2E0224872A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12057" y="3561322"/>
                <a:ext cx="5159029" cy="4764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</a:rPr>
                  <a:t>令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sSub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𝒅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𝑘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+1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𝑇</m:t>
                        </m:r>
                      </m:sup>
                    </m:sSubSup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𝑮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𝒅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=0,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𝑖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=0, 1,⋯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𝑘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</a:rPr>
                  <a:t>，解得</a:t>
                </a:r>
              </a:p>
            </p:txBody>
          </p:sp>
        </mc:Choice>
        <mc:Fallback xmlns="">
          <p:sp>
            <p:nvSpPr>
              <p:cNvPr id="33" name="Text Box 29">
                <a:extLst>
                  <a:ext uri="{FF2B5EF4-FFF2-40B4-BE49-F238E27FC236}">
                    <a16:creationId xmlns:a16="http://schemas.microsoft.com/office/drawing/2014/main" id="{99AFBC55-F3C5-4AD9-AE16-2E0224872A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12057" y="3561322"/>
                <a:ext cx="5159029" cy="476477"/>
              </a:xfrm>
              <a:prstGeom prst="rect">
                <a:avLst/>
              </a:prstGeom>
              <a:blipFill>
                <a:blip r:embed="rId5"/>
                <a:stretch>
                  <a:fillRect l="-1891" t="-10256" b="-2564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AB4A1F1C-DE78-410B-9B01-5C76D5B10B32}"/>
                  </a:ext>
                </a:extLst>
              </p:cNvPr>
              <p:cNvSpPr txBox="1"/>
              <p:nvPr/>
            </p:nvSpPr>
            <p:spPr>
              <a:xfrm>
                <a:off x="1483600" y="4069803"/>
                <a:ext cx="3172538" cy="9380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𝒈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𝑘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𝑇</m:t>
                              </m:r>
                            </m:sup>
                          </m:sSubSup>
                          <m:r>
                            <a:rPr lang="en-US" altLang="zh-CN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𝑮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sSubSup>
                            <m:sSub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𝑇</m:t>
                              </m:r>
                            </m:sup>
                          </m:sSub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𝑮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𝒊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AB4A1F1C-DE78-410B-9B01-5C76D5B10B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3600" y="4069803"/>
                <a:ext cx="3172538" cy="93801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Text Box 7">
            <a:extLst>
              <a:ext uri="{FF2B5EF4-FFF2-40B4-BE49-F238E27FC236}">
                <a16:creationId xmlns:a16="http://schemas.microsoft.com/office/drawing/2014/main" id="{13DA49F9-AAAD-41D5-8B7A-ACE63AFC4F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295" y="1346813"/>
            <a:ext cx="80849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</a:rPr>
              <a:t>由</a:t>
            </a:r>
            <a:r>
              <a:rPr lang="en-US" altLang="zh-CN" dirty="0">
                <a:solidFill>
                  <a:srgbClr val="0070C0"/>
                </a:solidFill>
                <a:ea typeface="黑体" pitchFamily="2" charset="-122"/>
              </a:rPr>
              <a:t>Gram-Schmidt </a:t>
            </a:r>
            <a:r>
              <a:rPr lang="zh-CN" altLang="en-US" dirty="0">
                <a:solidFill>
                  <a:srgbClr val="0070C0"/>
                </a:solidFill>
                <a:ea typeface="黑体" pitchFamily="2" charset="-122"/>
              </a:rPr>
              <a:t>过程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</a:rPr>
              <a:t>，用</a:t>
            </a:r>
            <a:r>
              <a:rPr lang="zh-CN" altLang="en-US" dirty="0">
                <a:solidFill>
                  <a:srgbClr val="C00000"/>
                </a:solidFill>
                <a:ea typeface="黑体" pitchFamily="2" charset="-122"/>
              </a:rPr>
              <a:t>负梯度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</a:rPr>
              <a:t>生成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-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正交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</a:rPr>
              <a:t>组</a:t>
            </a:r>
            <a:endParaRPr lang="en-US" altLang="zh-CN" b="1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BE7C140F-85D5-434F-8B71-16344AC313B6}"/>
              </a:ext>
            </a:extLst>
          </p:cNvPr>
          <p:cNvGrpSpPr/>
          <p:nvPr/>
        </p:nvGrpSpPr>
        <p:grpSpPr>
          <a:xfrm>
            <a:off x="4899117" y="1772019"/>
            <a:ext cx="3480183" cy="744656"/>
            <a:chOff x="4899117" y="1854211"/>
            <a:chExt cx="3480183" cy="74465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90813D55-1A96-4070-97AA-9D4C5E23AFBE}"/>
                    </a:ext>
                  </a:extLst>
                </p:cNvPr>
                <p:cNvSpPr/>
                <p:nvPr/>
              </p:nvSpPr>
              <p:spPr>
                <a:xfrm>
                  <a:off x="4899117" y="2122390"/>
                  <a:ext cx="3480183" cy="4764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𝑇</m:t>
                          </m:r>
                        </m:sup>
                      </m:sSubSup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𝒅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𝑖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0,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𝑖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0,1,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⋯</m:t>
                      </m:r>
                      <m:r>
                        <a:rPr lang="en-US" altLang="zh-CN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𝑘</m:t>
                      </m:r>
                    </m:oMath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90813D55-1A96-4070-97AA-9D4C5E23AFB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99117" y="2122390"/>
                  <a:ext cx="3480183" cy="476477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" name="箭头: 上 3">
              <a:extLst>
                <a:ext uri="{FF2B5EF4-FFF2-40B4-BE49-F238E27FC236}">
                  <a16:creationId xmlns:a16="http://schemas.microsoft.com/office/drawing/2014/main" id="{3C733343-DB3A-43CB-9E14-214C14CFC83A}"/>
                </a:ext>
              </a:extLst>
            </p:cNvPr>
            <p:cNvSpPr/>
            <p:nvPr/>
          </p:nvSpPr>
          <p:spPr bwMode="auto">
            <a:xfrm>
              <a:off x="6447798" y="1854211"/>
              <a:ext cx="236306" cy="374492"/>
            </a:xfrm>
            <a:prstGeom prst="up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7475D5A1-EEB7-45D8-91AC-69A6B464A25A}"/>
                  </a:ext>
                </a:extLst>
              </p:cNvPr>
              <p:cNvSpPr/>
              <p:nvPr/>
            </p:nvSpPr>
            <p:spPr>
              <a:xfrm>
                <a:off x="5300038" y="3924785"/>
                <a:ext cx="3172538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</a:rPr>
                  <a:t>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span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,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⋯,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i="1" dirty="0">
                  <a:solidFill>
                    <a:srgbClr val="C00000"/>
                  </a:solidFill>
                  <a:latin typeface="Cambria Math" panose="02040503050406030204" pitchFamily="18" charset="0"/>
                  <a:ea typeface="黑体" panose="02010609060101010101" pitchFamily="49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𝒈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𝒈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,</m:t>
                          </m:r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,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𝒈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7475D5A1-EEB7-45D8-91AC-69A6B464A25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0038" y="3924785"/>
                <a:ext cx="3172538" cy="830997"/>
              </a:xfrm>
              <a:prstGeom prst="rect">
                <a:avLst/>
              </a:prstGeom>
              <a:blipFill>
                <a:blip r:embed="rId8"/>
                <a:stretch>
                  <a:fillRect b="-66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7137BF03-AF76-42C2-A816-C87C53F2F3C9}"/>
              </a:ext>
            </a:extLst>
          </p:cNvPr>
          <p:cNvGrpSpPr/>
          <p:nvPr/>
        </p:nvGrpSpPr>
        <p:grpSpPr>
          <a:xfrm>
            <a:off x="617825" y="4982454"/>
            <a:ext cx="4969534" cy="1558660"/>
            <a:chOff x="617825" y="4982454"/>
            <a:chExt cx="4969534" cy="155866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6F094E54-FA45-48D7-9235-FD422325B80E}"/>
                    </a:ext>
                  </a:extLst>
                </p:cNvPr>
                <p:cNvSpPr txBox="1"/>
                <p:nvPr/>
              </p:nvSpPr>
              <p:spPr>
                <a:xfrm>
                  <a:off x="617825" y="5039249"/>
                  <a:ext cx="2924654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𝑮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6F094E54-FA45-48D7-9235-FD422325B8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7825" y="5039249"/>
                  <a:ext cx="2924654" cy="461665"/>
                </a:xfrm>
                <a:prstGeom prst="rect">
                  <a:avLst/>
                </a:prstGeom>
                <a:blipFill>
                  <a:blip r:embed="rId9"/>
                  <a:stretch>
                    <a:fillRect b="-1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箭头: 下 13">
              <a:extLst>
                <a:ext uri="{FF2B5EF4-FFF2-40B4-BE49-F238E27FC236}">
                  <a16:creationId xmlns:a16="http://schemas.microsoft.com/office/drawing/2014/main" id="{89D9743E-ECCE-4BE2-8EE3-FDEABC03C077}"/>
                </a:ext>
              </a:extLst>
            </p:cNvPr>
            <p:cNvSpPr/>
            <p:nvPr/>
          </p:nvSpPr>
          <p:spPr bwMode="auto">
            <a:xfrm>
              <a:off x="3488141" y="4982454"/>
              <a:ext cx="292751" cy="575867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CD94E44F-6547-41CE-8CF3-C82154BA3F97}"/>
                    </a:ext>
                  </a:extLst>
                </p:cNvPr>
                <p:cNvSpPr txBox="1"/>
                <p:nvPr/>
              </p:nvSpPr>
              <p:spPr>
                <a:xfrm>
                  <a:off x="1553305" y="5600407"/>
                  <a:ext cx="4034054" cy="94070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1)</m:t>
                            </m:r>
                          </m:sup>
                        </m:sSub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fPr>
                          <m:num>
                            <m:sSubSup>
                              <m:sSub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𝒈</m:t>
                                </m:r>
                              </m:e>
                              <m:sub>
                                <m:r>
                                  <a:rPr lang="en-US" altLang="zh-CN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𝑘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+1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𝑇</m:t>
                                </m:r>
                              </m:sup>
                            </m:sSub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𝒈</m:t>
                                </m:r>
                              </m:e>
                              <m:sub>
                                <m:r>
                                  <a:rPr lang="en-US" altLang="zh-CN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𝒈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)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𝑖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𝑇</m:t>
                                </m:r>
                              </m:sup>
                            </m:sSub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𝑮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CD94E44F-6547-41CE-8CF3-C82154BA3F9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53305" y="5600407"/>
                  <a:ext cx="4034054" cy="940707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624B4806-75E0-4952-AC1F-C9BFB14D6016}"/>
              </a:ext>
            </a:extLst>
          </p:cNvPr>
          <p:cNvGrpSpPr/>
          <p:nvPr/>
        </p:nvGrpSpPr>
        <p:grpSpPr>
          <a:xfrm>
            <a:off x="5194419" y="2310945"/>
            <a:ext cx="3563540" cy="3107788"/>
            <a:chOff x="5194419" y="2310945"/>
            <a:chExt cx="3563540" cy="3107788"/>
          </a:xfrm>
        </p:grpSpPr>
        <p:sp>
          <p:nvSpPr>
            <p:cNvPr id="13" name="右大括号 12">
              <a:extLst>
                <a:ext uri="{FF2B5EF4-FFF2-40B4-BE49-F238E27FC236}">
                  <a16:creationId xmlns:a16="http://schemas.microsoft.com/office/drawing/2014/main" id="{C32506AA-0876-4FD8-8578-8B64B0631F23}"/>
                </a:ext>
              </a:extLst>
            </p:cNvPr>
            <p:cNvSpPr/>
            <p:nvPr/>
          </p:nvSpPr>
          <p:spPr bwMode="auto">
            <a:xfrm>
              <a:off x="8379300" y="2310945"/>
              <a:ext cx="275912" cy="2435716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2A819CCC-008D-418B-9AB4-716AD95E46AD}"/>
                </a:ext>
              </a:extLst>
            </p:cNvPr>
            <p:cNvGrpSpPr/>
            <p:nvPr/>
          </p:nvGrpSpPr>
          <p:grpSpPr>
            <a:xfrm>
              <a:off x="5194419" y="4736003"/>
              <a:ext cx="3563540" cy="682730"/>
              <a:chOff x="5194419" y="4736003"/>
              <a:chExt cx="3563540" cy="68273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6" name="矩形 25">
                    <a:extLst>
                      <a:ext uri="{FF2B5EF4-FFF2-40B4-BE49-F238E27FC236}">
                        <a16:creationId xmlns:a16="http://schemas.microsoft.com/office/drawing/2014/main" id="{465663F2-242A-4526-BADA-16E0A8249C07}"/>
                      </a:ext>
                    </a:extLst>
                  </p:cNvPr>
                  <p:cNvSpPr/>
                  <p:nvPr/>
                </p:nvSpPr>
                <p:spPr>
                  <a:xfrm>
                    <a:off x="5194419" y="4942256"/>
                    <a:ext cx="3563540" cy="4764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+1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𝑇</m:t>
                            </m:r>
                          </m:sup>
                        </m:sSubSup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0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0,1,</m:t>
                        </m:r>
                      </m:oMath>
                    </a14:m>
                    <a:r>
                      <a:rPr lang="en-US" altLang="zh-CN" dirty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a:t> </a:t>
                    </a:r>
                    <a14:m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⋯</m:t>
                        </m:r>
                        <m:r>
                          <a:rPr lang="en-US" altLang="zh-CN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oMath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26" name="矩形 25">
                    <a:extLst>
                      <a:ext uri="{FF2B5EF4-FFF2-40B4-BE49-F238E27FC236}">
                        <a16:creationId xmlns:a16="http://schemas.microsoft.com/office/drawing/2014/main" id="{465663F2-242A-4526-BADA-16E0A8249C0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94419" y="4942256"/>
                    <a:ext cx="3563540" cy="476477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2" name="箭头: 下 31">
                <a:extLst>
                  <a:ext uri="{FF2B5EF4-FFF2-40B4-BE49-F238E27FC236}">
                    <a16:creationId xmlns:a16="http://schemas.microsoft.com/office/drawing/2014/main" id="{504F3FEC-7068-4068-88F8-CFF80267250F}"/>
                  </a:ext>
                </a:extLst>
              </p:cNvPr>
              <p:cNvSpPr/>
              <p:nvPr/>
            </p:nvSpPr>
            <p:spPr bwMode="auto">
              <a:xfrm>
                <a:off x="7399394" y="4736003"/>
                <a:ext cx="162060" cy="344729"/>
              </a:xfrm>
              <a:prstGeom prst="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615190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8" grpId="0"/>
      <p:bldP spid="31" grpId="0"/>
      <p:bldP spid="5" grpId="0"/>
      <p:bldP spid="33" grpId="0"/>
      <p:bldP spid="35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5"/>
          <p:cNvSpPr>
            <a:spLocks noChangeArrowheads="1"/>
          </p:cNvSpPr>
          <p:nvPr/>
        </p:nvSpPr>
        <p:spPr bwMode="auto">
          <a:xfrm>
            <a:off x="868044" y="122432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en-US" altLang="zh-CN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Gram-Schmidt</a:t>
            </a:r>
            <a:r>
              <a:rPr lang="zh-CN" altLang="en-US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正交化</a:t>
            </a:r>
            <a:r>
              <a:rPr lang="en-US" altLang="zh-CN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)</a:t>
            </a:r>
            <a:endParaRPr lang="zh-CN" altLang="en-US" sz="4400" dirty="0">
              <a:solidFill>
                <a:srgbClr val="0070C0"/>
              </a:solidFill>
              <a:ea typeface="黑体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19F6B703-6DE2-4DA5-AAC9-C2263BE1E619}"/>
                  </a:ext>
                </a:extLst>
              </p:cNvPr>
              <p:cNvSpPr txBox="1"/>
              <p:nvPr/>
            </p:nvSpPr>
            <p:spPr>
              <a:xfrm>
                <a:off x="1168303" y="3257103"/>
                <a:ext cx="6341742" cy="736164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𝑘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𝒈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𝒈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19F6B703-6DE2-4DA5-AAC9-C2263BE1E6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8303" y="3257103"/>
                <a:ext cx="6341742" cy="73616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35CAAF67-2B1B-4EF7-974A-DBA1975A0166}"/>
                  </a:ext>
                </a:extLst>
              </p:cNvPr>
              <p:cNvSpPr txBox="1"/>
              <p:nvPr/>
            </p:nvSpPr>
            <p:spPr>
              <a:xfrm>
                <a:off x="920334" y="1684481"/>
                <a:ext cx="4636179" cy="7761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1)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+1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)</m:t>
                        </m:r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𝑖</m:t>
                            </m:r>
                          </m:sub>
                        </m:sSub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𝑮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𝒊</m:t>
                            </m:r>
                          </m:sub>
                        </m:sSub>
                      </m:den>
                    </m:f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0</a:t>
                </a:r>
                <a:r>
                  <a:rPr lang="zh-CN" altLang="en-US" dirty="0">
                    <a:solidFill>
                      <a:schemeClr val="tx1"/>
                    </a:solidFill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𝑖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&lt;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35CAAF67-2B1B-4EF7-974A-DBA1975A01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0334" y="1684481"/>
                <a:ext cx="4636179" cy="7761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C7CFA06-740A-4C64-BFCC-35D33B2D6FEE}"/>
                  </a:ext>
                </a:extLst>
              </p:cNvPr>
              <p:cNvSpPr txBox="1"/>
              <p:nvPr/>
            </p:nvSpPr>
            <p:spPr>
              <a:xfrm>
                <a:off x="560706" y="825741"/>
                <a:ext cx="5400040" cy="856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Sup>
                            <m:sSubSup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1)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C7CFA06-740A-4C64-BFCC-35D33B2D6F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706" y="825741"/>
                <a:ext cx="5400040" cy="8560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89FA1308-6B32-4B02-87BA-408C3C0235A9}"/>
                  </a:ext>
                </a:extLst>
              </p:cNvPr>
              <p:cNvSpPr txBox="1"/>
              <p:nvPr/>
            </p:nvSpPr>
            <p:spPr>
              <a:xfrm>
                <a:off x="942636" y="2440799"/>
                <a:ext cx="4636179" cy="7746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1)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+1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)</m:t>
                        </m:r>
                      </m:num>
                      <m:den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)</m:t>
                        </m:r>
                      </m:den>
                    </m:f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𝒈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𝒈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89FA1308-6B32-4B02-87BA-408C3C0235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2636" y="2440799"/>
                <a:ext cx="4636179" cy="77469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C3A98878-AA02-4FCD-9B8F-C90E526A2E7C}"/>
              </a:ext>
            </a:extLst>
          </p:cNvPr>
          <p:cNvGrpSpPr/>
          <p:nvPr/>
        </p:nvGrpSpPr>
        <p:grpSpPr>
          <a:xfrm>
            <a:off x="1020200" y="4087980"/>
            <a:ext cx="5285740" cy="938014"/>
            <a:chOff x="1020200" y="4087980"/>
            <a:chExt cx="5285740" cy="93801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文本框 39">
                  <a:extLst>
                    <a:ext uri="{FF2B5EF4-FFF2-40B4-BE49-F238E27FC236}">
                      <a16:creationId xmlns:a16="http://schemas.microsoft.com/office/drawing/2014/main" id="{36142BE3-82F6-44A6-9C80-48EBFB32EEC6}"/>
                    </a:ext>
                  </a:extLst>
                </p:cNvPr>
                <p:cNvSpPr txBox="1"/>
                <p:nvPr/>
              </p:nvSpPr>
              <p:spPr>
                <a:xfrm>
                  <a:off x="1020200" y="4324956"/>
                  <a:ext cx="3761222" cy="6383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limLow>
                              <m:limLow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arg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𝛼</m:t>
                                </m:r>
                                <m:r>
                                  <a:rPr lang="zh-CN" altLang="en-US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ℝ</m:t>
                                </m:r>
                              </m:lim>
                            </m:limLow>
                          </m:fName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m:rPr>
                                <m:nor/>
                              </m:rPr>
                              <a:rPr lang="en-US" altLang="zh-CN" dirty="0">
                                <a:solidFill>
                                  <a:schemeClr val="tx1"/>
                                </a:solidFill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𝛼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0" name="文本框 39">
                  <a:extLst>
                    <a:ext uri="{FF2B5EF4-FFF2-40B4-BE49-F238E27FC236}">
                      <a16:creationId xmlns:a16="http://schemas.microsoft.com/office/drawing/2014/main" id="{36142BE3-82F6-44A6-9C80-48EBFB32EEC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20200" y="4324956"/>
                  <a:ext cx="3761222" cy="638316"/>
                </a:xfrm>
                <a:prstGeom prst="rect">
                  <a:avLst/>
                </a:prstGeom>
                <a:blipFill>
                  <a:blip r:embed="rId7"/>
                  <a:stretch>
                    <a:fillRect b="-476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BEFCE486-7CDA-491A-935C-D72AC2F81A44}"/>
                    </a:ext>
                  </a:extLst>
                </p:cNvPr>
                <p:cNvSpPr/>
                <p:nvPr/>
              </p:nvSpPr>
              <p:spPr>
                <a:xfrm>
                  <a:off x="4717878" y="4087980"/>
                  <a:ext cx="1588062" cy="93801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= </m:t>
                        </m:r>
                        <m:f>
                          <m:f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−</m:t>
                            </m:r>
                            <m:sSubSup>
                              <m:sSubSup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𝑇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𝒈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𝒌</m:t>
                                </m:r>
                              </m:sub>
                            </m:sSub>
                          </m:num>
                          <m:den>
                            <m:sSubSup>
                              <m:sSub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𝑇</m:t>
                                </m:r>
                              </m:sup>
                            </m:sSub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𝑮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𝒅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𝒌</m:t>
                                </m:r>
                              </m:sub>
                            </m:sSub>
                          </m:den>
                        </m:f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BEFCE486-7CDA-491A-935C-D72AC2F81A4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17878" y="4087980"/>
                  <a:ext cx="1588062" cy="938014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4E2854DD-FE7D-4044-99A3-409C3E78957F}"/>
                  </a:ext>
                </a:extLst>
              </p:cNvPr>
              <p:cNvSpPr/>
              <p:nvPr/>
            </p:nvSpPr>
            <p:spPr>
              <a:xfrm>
                <a:off x="1257511" y="5050857"/>
                <a:ext cx="4527843" cy="753091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 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itchFamily="2" charset="-122"/>
                                        <a:cs typeface="Times New Roman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itchFamily="2" charset="-122"/>
                                        <a:cs typeface="Times New Roman" pitchFamily="18" charset="0"/>
                                      </a:rPr>
                                      <m:t>𝒈</m:t>
                                    </m:r>
                                  </m:e>
                                  <m:sub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itchFamily="2" charset="-122"/>
                                        <a:cs typeface="Times New Roman" pitchFamily="18" charset="0"/>
                                      </a:rPr>
                                      <m:t>𝒌</m:t>
                                    </m:r>
                                  </m:sub>
                                </m:s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itchFamily="2" charset="-122"/>
                                    <a:cs typeface="Times New Roman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itchFamily="2" charset="-122"/>
                                        <a:cs typeface="Times New Roman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itchFamily="2" charset="-122"/>
                                        <a:cs typeface="Times New Roman" pitchFamily="18" charset="0"/>
                                      </a:rPr>
                                      <m:t>𝑘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itchFamily="2" charset="-122"/>
                                        <a:cs typeface="Times New Roman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CN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𝒌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𝑮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𝒌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=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 </m:t>
                    </m:r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𝒈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altLang="zh-CN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  <m:t>𝑮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  <a:cs typeface="Times New Roman" pitchFamily="18" charset="0"/>
                              </a:rPr>
                              <m:t>𝒌</m:t>
                            </m:r>
                          </m:sub>
                        </m:sSub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4E2854DD-FE7D-4044-99A3-409C3E7895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7511" y="5050857"/>
                <a:ext cx="4527843" cy="753091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60654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9060DC2A-B534-415E-821E-CFEE5BDFEA8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418" y="2039166"/>
            <a:ext cx="8325278" cy="422931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共轭梯度法的伪码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ADD51A17-2D2D-43DF-94CC-62BA9E9D1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443" y="3066748"/>
            <a:ext cx="3889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算法</a:t>
            </a:r>
            <a:r>
              <a:rPr kumimoji="0"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最多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迭代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n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次即终止！</a:t>
            </a:r>
          </a:p>
        </p:txBody>
      </p:sp>
      <p:grpSp>
        <p:nvGrpSpPr>
          <p:cNvPr id="9" name="Group 6">
            <a:extLst>
              <a:ext uri="{FF2B5EF4-FFF2-40B4-BE49-F238E27FC236}">
                <a16:creationId xmlns:a16="http://schemas.microsoft.com/office/drawing/2014/main" id="{B93B0782-F5E5-4B73-94F8-202DFEFF42D0}"/>
              </a:ext>
            </a:extLst>
          </p:cNvPr>
          <p:cNvGrpSpPr>
            <a:grpSpLocks/>
          </p:cNvGrpSpPr>
          <p:nvPr/>
        </p:nvGrpSpPr>
        <p:grpSpPr bwMode="auto">
          <a:xfrm>
            <a:off x="4877143" y="3727148"/>
            <a:ext cx="3457575" cy="1570038"/>
            <a:chOff x="3333" y="2115"/>
            <a:chExt cx="2178" cy="989"/>
          </a:xfrm>
        </p:grpSpPr>
        <p:sp>
          <p:nvSpPr>
            <p:cNvPr id="10" name="Text Box 7">
              <a:extLst>
                <a:ext uri="{FF2B5EF4-FFF2-40B4-BE49-F238E27FC236}">
                  <a16:creationId xmlns:a16="http://schemas.microsoft.com/office/drawing/2014/main" id="{479A6421-C0D2-492E-B908-2DBFA6A775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2115"/>
              <a:ext cx="1588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0" lang="zh-CN" altLang="en-US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计算量：</a:t>
              </a:r>
            </a:p>
            <a:p>
              <a:pPr eaLnBrk="1" hangingPunct="1"/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矩阵向量乘</a:t>
              </a:r>
              <a:r>
                <a:rPr kumimoji="0"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1)</a:t>
              </a:r>
            </a:p>
            <a:p>
              <a:pPr eaLnBrk="1" hangingPunct="1"/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内积</a:t>
              </a:r>
              <a:r>
                <a:rPr kumimoji="0"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2)</a:t>
              </a:r>
            </a:p>
            <a:p>
              <a:pPr eaLnBrk="1" hangingPunct="1"/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向量求和</a:t>
              </a:r>
              <a:r>
                <a:rPr kumimoji="0"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3)</a:t>
              </a:r>
            </a:p>
          </p:txBody>
        </p:sp>
        <p:sp>
          <p:nvSpPr>
            <p:cNvPr id="11" name="AutoShape 8">
              <a:extLst>
                <a:ext uri="{FF2B5EF4-FFF2-40B4-BE49-F238E27FC236}">
                  <a16:creationId xmlns:a16="http://schemas.microsoft.com/office/drawing/2014/main" id="{3F605B28-66A1-4CBD-90C9-F579DA551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3" y="2704"/>
              <a:ext cx="590" cy="91"/>
            </a:xfrm>
            <a:prstGeom prst="leftArrow">
              <a:avLst>
                <a:gd name="adj1" fmla="val 50000"/>
                <a:gd name="adj2" fmla="val 16208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9A2817E0-3B4B-485E-8246-08034509D1C2}"/>
                  </a:ext>
                </a:extLst>
              </p:cNvPr>
              <p:cNvSpPr txBox="1"/>
              <p:nvPr/>
            </p:nvSpPr>
            <p:spPr>
              <a:xfrm>
                <a:off x="752782" y="1027525"/>
                <a:ext cx="7581936" cy="10601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𝑮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∈</m:t>
                    </m:r>
                    <m:sSubSup>
                      <m:sSub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𝑆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+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bSup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𝒃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, </a:t>
                </a:r>
              </a:p>
              <a:p>
                <a:pPr algn="r">
                  <a:spcBef>
                    <a:spcPts val="60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/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f>
                          <m:f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𝑮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altLang="zh-CN" dirty="0">
                            <a:solidFill>
                              <a:schemeClr val="tx1"/>
                            </a:solidFill>
                            <a:ea typeface="黑体" panose="02010609060101010101" pitchFamily="49" charset="-122"/>
                          </a:rPr>
                          <m:t> 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𝒃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fun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  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dirty="0">
                    <a:solidFill>
                      <a:srgbClr val="130DFB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4.7.1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   </a:t>
                </a: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9A2817E0-3B4B-485E-8246-08034509D1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782" y="1027525"/>
                <a:ext cx="7581936" cy="1060162"/>
              </a:xfrm>
              <a:prstGeom prst="rect">
                <a:avLst/>
              </a:prstGeom>
              <a:blipFill>
                <a:blip r:embed="rId5"/>
                <a:stretch>
                  <a:fillRect l="-1206" t="-6358" r="-1286" b="-52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253120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E028C12C-5FB3-4CCB-8205-D17CB04882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7236" y="4053908"/>
            <a:ext cx="4629388" cy="2273417"/>
          </a:xfrm>
          <a:prstGeom prst="rect">
            <a:avLst/>
          </a:prstGeom>
        </p:spPr>
      </p:pic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819150" y="272838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矩阵向量乘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40" name="Text Box 3"/>
              <p:cNvSpPr txBox="1">
                <a:spLocks noChangeArrowheads="1"/>
              </p:cNvSpPr>
              <p:nvPr/>
            </p:nvSpPr>
            <p:spPr bwMode="auto">
              <a:xfrm>
                <a:off x="947236" y="1507764"/>
                <a:ext cx="68199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稀疏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矩阵与向量的乘积：</a:t>
                </a:r>
                <a:r>
                  <a:rPr lang="en-US" altLang="zh-CN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如求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130DFB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𝒑</m:t>
                    </m:r>
                    <m:r>
                      <a:rPr lang="en-US" altLang="zh-CN" b="0" i="1" smtClean="0">
                        <a:solidFill>
                          <a:srgbClr val="130DFB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130DFB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𝑮𝒅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其中</a:t>
                </a:r>
                <a:endParaRPr lang="zh-CN" altLang="en-US" baseline="30000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9940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47236" y="1507764"/>
                <a:ext cx="6819900" cy="461665"/>
              </a:xfrm>
              <a:prstGeom prst="rect">
                <a:avLst/>
              </a:prstGeom>
              <a:blipFill>
                <a:blip r:embed="rId3"/>
                <a:stretch>
                  <a:fillRect l="-1340" t="-13158" b="-2631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0BAE8EF-7E91-4925-9F32-9C5DEC527AD3}"/>
                  </a:ext>
                </a:extLst>
              </p:cNvPr>
              <p:cNvSpPr txBox="1"/>
              <p:nvPr/>
            </p:nvSpPr>
            <p:spPr>
              <a:xfrm>
                <a:off x="1655409" y="2010807"/>
                <a:ext cx="3449534" cy="19534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𝑮</m:t>
                      </m:r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70BAE8EF-7E91-4925-9F32-9C5DEC527A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5409" y="2010807"/>
                <a:ext cx="3449534" cy="195348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>
            <a:extLst>
              <a:ext uri="{FF2B5EF4-FFF2-40B4-BE49-F238E27FC236}">
                <a16:creationId xmlns:a16="http://schemas.microsoft.com/office/drawing/2014/main" id="{0FA111D1-DE1B-4671-8080-C8FBE6D189B6}"/>
              </a:ext>
            </a:extLst>
          </p:cNvPr>
          <p:cNvSpPr txBox="1"/>
          <p:nvPr/>
        </p:nvSpPr>
        <p:spPr>
          <a:xfrm>
            <a:off x="5705041" y="2139784"/>
            <a:ext cx="19931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对角矩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748617A8-441A-4D10-86B1-B51D7D038C8D}"/>
                  </a:ext>
                </a:extLst>
              </p:cNvPr>
              <p:cNvSpPr/>
              <p:nvPr/>
            </p:nvSpPr>
            <p:spPr>
              <a:xfrm>
                <a:off x="609600" y="1009552"/>
                <a:ext cx="499133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通常，计算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𝑮𝒅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需要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e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次算术运算</a:t>
                </a: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748617A8-441A-4D10-86B1-B51D7D038C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009552"/>
                <a:ext cx="4991332" cy="461665"/>
              </a:xfrm>
              <a:prstGeom prst="rect">
                <a:avLst/>
              </a:prstGeom>
              <a:blipFill>
                <a:blip r:embed="rId5"/>
                <a:stretch>
                  <a:fillRect l="-1587" t="-14667" r="-122" b="-2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B931551-4365-42E9-9626-1491E070F3A6}"/>
                  </a:ext>
                </a:extLst>
              </p:cNvPr>
              <p:cNvSpPr txBox="1"/>
              <p:nvPr/>
            </p:nvSpPr>
            <p:spPr>
              <a:xfrm>
                <a:off x="3881645" y="4582662"/>
                <a:ext cx="4827457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对于三对角矩阵，计算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  <a:cs typeface="Times New Roman" pitchFamily="18" charset="0"/>
                      </a:rPr>
                      <m:t>𝑮𝒅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需要大约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3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次算术运算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B931551-4365-42E9-9626-1491E070F3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1645" y="4582662"/>
                <a:ext cx="4827457" cy="830997"/>
              </a:xfrm>
              <a:prstGeom prst="rect">
                <a:avLst/>
              </a:prstGeom>
              <a:blipFill>
                <a:blip r:embed="rId6"/>
                <a:stretch>
                  <a:fillRect l="-1768" t="-8088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606840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E5CABCC-4446-439F-9741-8DDB513400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5395" y="3461576"/>
            <a:ext cx="5979647" cy="3036371"/>
          </a:xfrm>
          <a:prstGeom prst="rect">
            <a:avLst/>
          </a:prstGeom>
        </p:spPr>
      </p:pic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862964" y="294726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：例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915" name="Text Box 3"/>
              <p:cNvSpPr txBox="1">
                <a:spLocks noChangeArrowheads="1"/>
              </p:cNvSpPr>
              <p:nvPr/>
            </p:nvSpPr>
            <p:spPr bwMode="auto">
              <a:xfrm>
                <a:off x="819150" y="1068388"/>
                <a:ext cx="6515100" cy="9803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例</a:t>
                </a:r>
                <a:r>
                  <a:rPr lang="en-US" altLang="zh-CN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4.8.1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利用共轭梯度法求解</a:t>
                </a:r>
                <a:endPara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𝒙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itchFamily="18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itchFamily="18" charset="0"/>
                                    </a:rPr>
                                    <m:t>ℝ</m:t>
                                  </m:r>
                                </m:e>
                                <m: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lim>
                          </m:limLow>
                        </m:fName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𝒙</m:t>
                              </m:r>
                            </m:e>
                          </m:d>
                        </m:e>
                      </m:func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=</m:t>
                      </m:r>
                      <m:box>
                        <m:box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2</m:t>
                              </m:r>
                            </m:den>
                          </m:f>
                          <m:d>
                            <m:d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+2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itchFamily="2" charset="-122"/>
                                  <a:cs typeface="Times New Roman" pitchFamily="18" charset="0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3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itchFamily="2" charset="-122"/>
                                      <a:cs typeface="Times New Roman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d>
                        </m:e>
                      </m:box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−(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  <a:cs typeface="Times New Roman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  <a:cs typeface="Times New Roman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8915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9150" y="1068388"/>
                <a:ext cx="6515100" cy="980333"/>
              </a:xfrm>
              <a:prstGeom prst="rect">
                <a:avLst/>
              </a:prstGeom>
              <a:blipFill>
                <a:blip r:embed="rId4"/>
                <a:stretch>
                  <a:fillRect l="-1403" t="-559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916" name="Text Box 6"/>
              <p:cNvSpPr txBox="1">
                <a:spLocks noChangeArrowheads="1"/>
              </p:cNvSpPr>
              <p:nvPr/>
            </p:nvSpPr>
            <p:spPr bwMode="auto">
              <a:xfrm>
                <a:off x="851813" y="3082103"/>
                <a:ext cx="6757035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初始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0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(0, 0, 0)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,  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rPr>
                      <m:t>终止条件</m:t>
                    </m:r>
                    <m:d>
                      <m:dPr>
                        <m:begChr m:val="‖"/>
                        <m:endChr m:val="‖"/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𝒈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p>
                      <m:sSup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6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3891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1813" y="3082103"/>
                <a:ext cx="6757035" cy="461665"/>
              </a:xfrm>
              <a:prstGeom prst="rect">
                <a:avLst/>
              </a:prstGeom>
              <a:blipFill>
                <a:blip r:embed="rId5"/>
                <a:stretch>
                  <a:fillRect l="-1444" t="-14667" b="-2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2F44A239-624D-4AA4-9972-3F1E222D56BE}"/>
                  </a:ext>
                </a:extLst>
              </p:cNvPr>
              <p:cNvSpPr txBox="1"/>
              <p:nvPr/>
            </p:nvSpPr>
            <p:spPr>
              <a:xfrm>
                <a:off x="2260850" y="2012924"/>
                <a:ext cx="4399280" cy="106894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𝑮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, 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2F44A239-624D-4AA4-9972-3F1E222D56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0850" y="2012924"/>
                <a:ext cx="4399280" cy="106894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908713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676</TotalTime>
  <Words>1434</Words>
  <Application>Microsoft Office PowerPoint</Application>
  <PresentationFormat>全屏显示(4:3)</PresentationFormat>
  <Paragraphs>152</Paragraphs>
  <Slides>1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30" baseType="lpstr"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4235</cp:revision>
  <cp:lastPrinted>2024-09-24T09:51:51Z</cp:lastPrinted>
  <dcterms:created xsi:type="dcterms:W3CDTF">1997-11-08T17:22:06Z</dcterms:created>
  <dcterms:modified xsi:type="dcterms:W3CDTF">2024-09-24T09:52:19Z</dcterms:modified>
</cp:coreProperties>
</file>